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A76D13" w14:textId="2E65F8FC" w:rsidR="00765142" w:rsidRPr="00765142" w:rsidRDefault="00765142" w:rsidP="00765142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</w:pPr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МИНИСТЕРСТВО НАУКИ И ВЫСШЕГО ОБРАЗОВАНИЯ РОССИЙСКОЙ ФЕДЕРАЦИИ</w:t>
      </w:r>
    </w:p>
    <w:p w14:paraId="31103377" w14:textId="77777777" w:rsidR="00765142" w:rsidRPr="00765142" w:rsidRDefault="00765142" w:rsidP="00765142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</w:pPr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Федеральное государственное автономное образовательное учреждение высшего образования</w:t>
      </w:r>
    </w:p>
    <w:p w14:paraId="55933399" w14:textId="77777777" w:rsidR="00765142" w:rsidRPr="00765142" w:rsidRDefault="00765142" w:rsidP="00765142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</w:pPr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«Санкт-Петербургский государственный политехнический университет Петра Великого»</w:t>
      </w:r>
    </w:p>
    <w:p w14:paraId="2FAFA49E" w14:textId="190DA907" w:rsidR="00765142" w:rsidRPr="00765142" w:rsidRDefault="00765142" w:rsidP="00765142">
      <w:pPr>
        <w:shd w:val="clear" w:color="auto" w:fill="FFFFFF"/>
        <w:spacing w:after="240" w:line="240" w:lineRule="auto"/>
        <w:jc w:val="center"/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</w:pPr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(ФГАОУ ВО «</w:t>
      </w:r>
      <w:proofErr w:type="spellStart"/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СПбПУ</w:t>
      </w:r>
      <w:proofErr w:type="spellEnd"/>
      <w:r w:rsidRPr="00765142">
        <w:rPr>
          <w:rFonts w:ascii="Times New Roman" w:eastAsia="Arial Unicode MS" w:hAnsi="Times New Roman" w:cs="Times New Roman"/>
          <w:b/>
          <w:sz w:val="24"/>
          <w:szCs w:val="24"/>
          <w:lang w:eastAsia="ru-RU"/>
          <w14:ligatures w14:val="none"/>
        </w:rPr>
        <w:t>»)</w:t>
      </w:r>
    </w:p>
    <w:p w14:paraId="2F679BC2" w14:textId="54A533C6" w:rsidR="00765142" w:rsidRPr="00765142" w:rsidRDefault="00765142" w:rsidP="00765142">
      <w:pPr>
        <w:tabs>
          <w:tab w:val="left" w:pos="8582"/>
        </w:tabs>
        <w:spacing w:after="360" w:line="240" w:lineRule="auto"/>
        <w:ind w:left="862" w:right="266" w:hanging="862"/>
        <w:jc w:val="center"/>
        <w:rPr>
          <w:rFonts w:ascii="Times New Roman" w:eastAsia="Times New Roman" w:hAnsi="Times New Roman" w:cs="Times New Roman"/>
          <w:b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b/>
          <w:spacing w:val="-4"/>
          <w:lang w:eastAsia="ru-RU"/>
          <w14:ligatures w14:val="none"/>
        </w:rPr>
        <w:t xml:space="preserve">Институт среднего профессионального образования </w:t>
      </w:r>
    </w:p>
    <w:p w14:paraId="0056C16E" w14:textId="17C5ECE2" w:rsidR="00765142" w:rsidRPr="00765142" w:rsidRDefault="00765142" w:rsidP="00765142">
      <w:pPr>
        <w:spacing w:after="36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b/>
          <w:bCs/>
          <w:sz w:val="40"/>
          <w:szCs w:val="40"/>
          <w:lang w:eastAsia="ru-RU"/>
          <w14:ligatures w14:val="none"/>
        </w:rPr>
        <w:t>КУРСОВОЙ ПРОЕКТ</w:t>
      </w:r>
    </w:p>
    <w:p w14:paraId="160A9BDE" w14:textId="76EC15DF" w:rsidR="00765142" w:rsidRPr="00765142" w:rsidRDefault="00765142" w:rsidP="00981F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09.02.07 Информационные системы и программирование</w:t>
      </w:r>
    </w:p>
    <w:p w14:paraId="184E4628" w14:textId="624049B1" w:rsidR="00765142" w:rsidRPr="00765142" w:rsidRDefault="00765142" w:rsidP="00765142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t>специальность</w:t>
      </w:r>
    </w:p>
    <w:p w14:paraId="0DE63823" w14:textId="77777777" w:rsidR="00765142" w:rsidRPr="00765142" w:rsidRDefault="00765142" w:rsidP="00765142">
      <w:pPr>
        <w:spacing w:after="0" w:line="240" w:lineRule="auto"/>
        <w:ind w:right="-19"/>
        <w:jc w:val="right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 xml:space="preserve">отделение </w:t>
      </w: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Информационных Технологий</w:t>
      </w:r>
    </w:p>
    <w:p w14:paraId="540454C1" w14:textId="77777777" w:rsidR="00765142" w:rsidRPr="00765142" w:rsidRDefault="00765142" w:rsidP="00765142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 xml:space="preserve">По дисциплине: </w:t>
      </w: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МДК 02.01 Технология разработки программного обеспечения</w:t>
      </w:r>
    </w:p>
    <w:p w14:paraId="103241CE" w14:textId="2D7E13F1" w:rsidR="00765142" w:rsidRPr="00765142" w:rsidRDefault="00765142" w:rsidP="00466C38">
      <w:pPr>
        <w:tabs>
          <w:tab w:val="left" w:pos="1760"/>
        </w:tabs>
        <w:spacing w:after="1680" w:line="240" w:lineRule="auto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>Тема</w:t>
      </w:r>
      <w:r w:rsidRPr="00765142"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0"/>
          <w:szCs w:val="20"/>
          <w:u w:val="single"/>
          <w:lang w:eastAsia="ru-RU"/>
          <w14:ligatures w14:val="none"/>
        </w:rPr>
        <w:tab/>
      </w:r>
      <w:r w:rsidR="00CB3D9F" w:rsidRPr="00CB3D9F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Разработка АИС для городского автовокзала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</w:p>
    <w:p w14:paraId="411F2C57" w14:textId="36217D9B" w:rsidR="00765142" w:rsidRPr="00765142" w:rsidRDefault="00765142" w:rsidP="00883D20">
      <w:pPr>
        <w:spacing w:after="360" w:line="240" w:lineRule="auto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 xml:space="preserve">Исполнитель: студент(ка) 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val="en-US" w:eastAsia="ru-RU"/>
          <w14:ligatures w14:val="none"/>
        </w:rPr>
        <w:t>IV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 xml:space="preserve"> курса группы 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42919/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4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</w:p>
    <w:p w14:paraId="63F4D7A6" w14:textId="09623860" w:rsidR="00765142" w:rsidRPr="00765142" w:rsidRDefault="00883D20" w:rsidP="00883D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50039A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50039A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  <w:t>Подосенов Тихон Романович</w:t>
      </w:r>
      <w:r w:rsidR="00C23BC9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50039A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</w:p>
    <w:p w14:paraId="3D8222C1" w14:textId="389832BF" w:rsidR="00765142" w:rsidRPr="00765142" w:rsidRDefault="00765142" w:rsidP="00883D20">
      <w:pPr>
        <w:spacing w:after="360" w:line="240" w:lineRule="auto"/>
        <w:ind w:left="3538" w:firstLine="709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t>(фамилия, имя, отчество)</w:t>
      </w:r>
    </w:p>
    <w:p w14:paraId="670E1A64" w14:textId="0FA4D79B" w:rsidR="00765142" w:rsidRPr="00765142" w:rsidRDefault="00765142" w:rsidP="00981FB8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 xml:space="preserve">Руководитель </w:t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  <w:t>п</w:t>
      </w:r>
      <w:r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реподаватель ИСПО</w:t>
      </w:r>
      <w:r w:rsidR="00981FB8" w:rsidRP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 w:rsidR="00981FB8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</w:p>
    <w:p w14:paraId="52156A50" w14:textId="41F01C44" w:rsidR="00765142" w:rsidRPr="00765142" w:rsidRDefault="00765142" w:rsidP="00981FB8">
      <w:pPr>
        <w:spacing w:after="240" w:line="240" w:lineRule="auto"/>
        <w:ind w:left="4128" w:firstLine="119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t>(ученная степень, звание)</w:t>
      </w:r>
    </w:p>
    <w:p w14:paraId="1A9C6FC2" w14:textId="4E7231C3" w:rsidR="00765142" w:rsidRPr="00765142" w:rsidRDefault="00883D20" w:rsidP="00981FB8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  <w:t>Ч</w:t>
      </w:r>
      <w:r w:rsidR="00765142" w:rsidRPr="00765142"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>елищева Лилия Дмитриевна</w:t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  <w:r>
        <w:rPr>
          <w:rFonts w:ascii="Times New Roman" w:eastAsia="Times New Roman" w:hAnsi="Times New Roman" w:cs="Times New Roman"/>
          <w:sz w:val="26"/>
          <w:szCs w:val="26"/>
          <w:u w:val="single"/>
          <w:lang w:eastAsia="ru-RU"/>
          <w14:ligatures w14:val="none"/>
        </w:rPr>
        <w:tab/>
      </w:r>
    </w:p>
    <w:p w14:paraId="6A3D9CA0" w14:textId="77777777" w:rsidR="00765142" w:rsidRDefault="00765142" w:rsidP="00AD0E06">
      <w:pPr>
        <w:spacing w:after="720" w:line="240" w:lineRule="auto"/>
        <w:ind w:left="3538" w:firstLine="709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  <w:r w:rsidRPr="00765142"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t>(фамилия, имя, отчество)</w:t>
      </w: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4320"/>
      </w:tblGrid>
      <w:tr w:rsidR="00AD0E06" w14:paraId="65247AC1" w14:textId="77777777" w:rsidTr="00AD0E06">
        <w:tc>
          <w:tcPr>
            <w:tcW w:w="5670" w:type="dxa"/>
          </w:tcPr>
          <w:p w14:paraId="785595DF" w14:textId="77777777" w:rsidR="00AD0E06" w:rsidRDefault="00AD0E06" w:rsidP="00AD0E0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Курсовой проект допущен к защите</w:t>
            </w:r>
          </w:p>
          <w:p w14:paraId="19056DEC" w14:textId="4FF56B74" w:rsidR="00AD0E06" w:rsidRDefault="00AD0E06" w:rsidP="00AD0E0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«</w:t>
            </w:r>
            <w:r w:rsidR="0005655D" w:rsidRPr="0005655D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1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 апреля 2025 г.</w:t>
            </w:r>
          </w:p>
          <w:p w14:paraId="675D33F6" w14:textId="58C8988F" w:rsidR="00AD0E06" w:rsidRPr="00AD0E06" w:rsidRDefault="00AD0E06" w:rsidP="00AD0E06">
            <w:pPr>
              <w:ind w:left="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0260E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</w:t>
            </w:r>
          </w:p>
        </w:tc>
        <w:tc>
          <w:tcPr>
            <w:tcW w:w="4320" w:type="dxa"/>
          </w:tcPr>
          <w:p w14:paraId="110B783D" w14:textId="77777777" w:rsidR="00AD0E06" w:rsidRDefault="00AD0E06" w:rsidP="00AD0E0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Защитил(а) курсовой проект с оценкой</w:t>
            </w:r>
          </w:p>
          <w:p w14:paraId="3382BFE0" w14:textId="523D9CAF" w:rsidR="00AD0E06" w:rsidRDefault="00AD0E06" w:rsidP="00AD0E0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0260E">
              <w:rPr>
                <w:rFonts w:ascii="Times New Roman" w:eastAsia="Times New Roman" w:hAnsi="Times New Roman" w:cs="Times New Roman"/>
                <w:sz w:val="24"/>
                <w:szCs w:val="24"/>
              </w:rPr>
              <w:t>_________________________________</w:t>
            </w:r>
          </w:p>
          <w:p w14:paraId="382D715C" w14:textId="6C2E1A07" w:rsidR="00AD0E06" w:rsidRPr="00AD0E06" w:rsidRDefault="00AD0E06" w:rsidP="00AD0E0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0E06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="0005655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  <w:r w:rsidRPr="00AD0E06">
              <w:rPr>
                <w:rFonts w:ascii="Times New Roman" w:hAnsi="Times New Roman" w:cs="Times New Roman"/>
                <w:sz w:val="24"/>
                <w:szCs w:val="24"/>
              </w:rPr>
              <w:t>» апреля 2025 г.</w:t>
            </w:r>
          </w:p>
          <w:p w14:paraId="7D9F58F4" w14:textId="40BD26B5" w:rsidR="00AD0E06" w:rsidRPr="00AD0E06" w:rsidRDefault="00AD0E06" w:rsidP="00AD0E06">
            <w:pPr>
              <w:spacing w:line="36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u w:val="single"/>
                <w:lang w:eastAsia="ru-RU"/>
                <w14:ligatures w14:val="none"/>
              </w:rPr>
            </w:pPr>
          </w:p>
        </w:tc>
      </w:tr>
    </w:tbl>
    <w:p w14:paraId="745341FA" w14:textId="7A3103C7" w:rsidR="00AD0E06" w:rsidRPr="005E0AC0" w:rsidRDefault="005E0AC0" w:rsidP="005E0AC0">
      <w:pPr>
        <w:spacing w:before="204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  <w14:ligatures w14:val="none"/>
        </w:rPr>
        <w:t>2025</w:t>
      </w:r>
    </w:p>
    <w:p w14:paraId="46A4393D" w14:textId="77777777" w:rsidR="00AD0E06" w:rsidRDefault="00AD0E06" w:rsidP="00AD0E0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</w:pPr>
    </w:p>
    <w:p w14:paraId="08FFFE1C" w14:textId="07653092" w:rsidR="00AD0E06" w:rsidRPr="00765142" w:rsidRDefault="00AD0E06" w:rsidP="00AD0E06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  <w14:ligatures w14:val="none"/>
        </w:rPr>
        <w:sectPr w:rsidR="00AD0E06" w:rsidRPr="00765142" w:rsidSect="0018745E">
          <w:footerReference w:type="default" r:id="rId8"/>
          <w:pgSz w:w="11900" w:h="16840"/>
          <w:pgMar w:top="1142" w:right="780" w:bottom="435" w:left="1120" w:header="0" w:footer="0" w:gutter="0"/>
          <w:cols w:space="720"/>
          <w:titlePg/>
          <w:docGrid w:linePitch="299"/>
        </w:sectPr>
      </w:pPr>
    </w:p>
    <w:p w14:paraId="46E21852" w14:textId="14C9EC20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/>
          <w:sz w:val="28"/>
          <w:szCs w:val="28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/>
          <w:sz w:val="28"/>
          <w:szCs w:val="28"/>
          <w:lang w:eastAsia="ru-RU"/>
          <w14:ligatures w14:val="none"/>
        </w:rPr>
        <w:lastRenderedPageBreak/>
        <w:t>Министерство науки и высшего образования Российской Федерации</w:t>
      </w:r>
    </w:p>
    <w:p w14:paraId="6ACBDAF4" w14:textId="77777777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 xml:space="preserve">федеральное государственное автономное образовательное учреждение </w:t>
      </w:r>
    </w:p>
    <w:p w14:paraId="299BA253" w14:textId="77777777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высшего образования</w:t>
      </w:r>
    </w:p>
    <w:p w14:paraId="52AF2258" w14:textId="77777777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«Санкт-Петербургский политехнический университет Петра Великого»</w:t>
      </w:r>
    </w:p>
    <w:p w14:paraId="23C55BCB" w14:textId="77777777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(ФГАОУ ВО «</w:t>
      </w:r>
      <w:proofErr w:type="spellStart"/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СПбПУ</w:t>
      </w:r>
      <w:proofErr w:type="spellEnd"/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»)</w:t>
      </w:r>
    </w:p>
    <w:p w14:paraId="655F3BB5" w14:textId="77777777" w:rsidR="00B363EC" w:rsidRPr="00B363EC" w:rsidRDefault="00B363EC" w:rsidP="00B363EC">
      <w:pPr>
        <w:shd w:val="clear" w:color="auto" w:fill="FFFFFF"/>
        <w:spacing w:after="0" w:line="240" w:lineRule="auto"/>
        <w:jc w:val="center"/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Arial Unicode MS" w:hAnsi="Times New Roman" w:cs="Times New Roman"/>
          <w:bCs/>
          <w:sz w:val="24"/>
          <w:szCs w:val="24"/>
          <w:lang w:eastAsia="ru-RU"/>
          <w14:ligatures w14:val="none"/>
        </w:rPr>
        <w:t>Институт среднего специального образования</w:t>
      </w:r>
    </w:p>
    <w:p w14:paraId="11827B1A" w14:textId="77777777" w:rsidR="00B363EC" w:rsidRP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14:ligatures w14:val="none"/>
        </w:rPr>
      </w:pPr>
    </w:p>
    <w:p w14:paraId="55B960F2" w14:textId="77777777" w:rsidR="00B363EC" w:rsidRP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0"/>
          <w14:ligatures w14:val="none"/>
        </w:rPr>
      </w:pPr>
    </w:p>
    <w:p w14:paraId="43C90F36" w14:textId="77777777" w:rsidR="00B363EC" w:rsidRPr="00B363EC" w:rsidRDefault="00B363EC" w:rsidP="00B363EC">
      <w:pPr>
        <w:spacing w:after="0" w:line="288" w:lineRule="auto"/>
        <w:ind w:left="6096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УТВЕРЖДЕНО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  <w:t xml:space="preserve"> 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br/>
        <w:t>предметной комиссией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br/>
        <w:t xml:space="preserve"> «</w:t>
      </w:r>
      <w:r w:rsidRPr="00B363EC"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  <w:t>Информационные системы и программирование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»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br/>
      </w:r>
      <w:r w:rsidRPr="00B363EC">
        <w:rPr>
          <w:rFonts w:ascii="Times New Roman" w:eastAsia="Times New Roman" w:hAnsi="Times New Roman" w:cs="Times New Roman"/>
          <w:sz w:val="24"/>
          <w:szCs w:val="20"/>
          <w:u w:val="single"/>
          <w14:ligatures w14:val="none"/>
        </w:rPr>
        <w:t xml:space="preserve"> </w:t>
      </w:r>
      <w:r w:rsidRPr="00B363EC">
        <w:rPr>
          <w:rFonts w:ascii="Times New Roman" w:eastAsia="Times New Roman" w:hAnsi="Times New Roman" w:cs="Times New Roman"/>
          <w:sz w:val="24"/>
          <w:szCs w:val="20"/>
          <w:u w:val="single"/>
          <w14:ligatures w14:val="none"/>
        </w:rPr>
        <w:br/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 xml:space="preserve">Председатель ПЦК 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br/>
        <w:t xml:space="preserve">____________ </w:t>
      </w:r>
      <w:proofErr w:type="spellStart"/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Сынкова</w:t>
      </w:r>
      <w:proofErr w:type="spellEnd"/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 xml:space="preserve"> А.Д.</w:t>
      </w:r>
    </w:p>
    <w:p w14:paraId="135968A8" w14:textId="77777777" w:rsidR="00B363EC" w:rsidRP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14:ligatures w14:val="none"/>
        </w:rPr>
      </w:pPr>
    </w:p>
    <w:p w14:paraId="6810A6EE" w14:textId="77777777" w:rsidR="00B363EC" w:rsidRP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14:ligatures w14:val="none"/>
        </w:rPr>
      </w:pPr>
    </w:p>
    <w:p w14:paraId="61E0F79D" w14:textId="6E749149" w:rsidR="00B363EC" w:rsidRPr="00B363EC" w:rsidRDefault="00957703" w:rsidP="00957703">
      <w:pPr>
        <w:spacing w:before="240" w:after="6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363EC">
        <w:rPr>
          <w:rFonts w:ascii="Times New Roman" w:hAnsi="Times New Roman" w:cs="Times New Roman"/>
          <w:b/>
          <w:bCs/>
          <w:sz w:val="28"/>
          <w:szCs w:val="28"/>
        </w:rPr>
        <w:t>ЗАДАНИЕ НА КУРСОВОЕ ПРОЕКТИРОВАНИЕ</w:t>
      </w:r>
    </w:p>
    <w:p w14:paraId="0E88253E" w14:textId="77777777" w:rsidR="00B363EC" w:rsidRP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sz w:val="28"/>
          <w:szCs w:val="20"/>
          <w14:ligatures w14:val="none"/>
        </w:rPr>
      </w:pPr>
    </w:p>
    <w:p w14:paraId="180981E2" w14:textId="77777777" w:rsidR="00B363EC" w:rsidRPr="00B363EC" w:rsidRDefault="00B363EC" w:rsidP="00B363EC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  <w:t xml:space="preserve">по модулю ПМ.02 «Осуществление интеграции программных модулей» </w:t>
      </w:r>
    </w:p>
    <w:p w14:paraId="3FC88415" w14:textId="77777777" w:rsidR="00B363EC" w:rsidRPr="00B363EC" w:rsidRDefault="00B363EC" w:rsidP="00B363EC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  <w:t xml:space="preserve">Специальность 09.02.07 «Информационные системы и программирование» </w:t>
      </w:r>
    </w:p>
    <w:p w14:paraId="0A7FF053" w14:textId="3991F800" w:rsidR="00B363EC" w:rsidRPr="00B363EC" w:rsidRDefault="00B363EC" w:rsidP="00B363EC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  <w:t xml:space="preserve">Студенту группы   </w:t>
      </w:r>
      <w:r w:rsidRPr="00B363E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  <w14:ligatures w14:val="none"/>
        </w:rPr>
        <w:t>42919/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  <w14:ligatures w14:val="none"/>
        </w:rPr>
        <w:t>4</w:t>
      </w:r>
      <w:r w:rsidRPr="00B363EC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  <w14:ligatures w14:val="none"/>
        </w:rPr>
        <w:t xml:space="preserve"> </w:t>
      </w:r>
      <w:r w:rsidR="0050039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  <w14:ligatures w14:val="none"/>
        </w:rPr>
        <w:t>Подосенову Тихону Романовичу</w:t>
      </w:r>
    </w:p>
    <w:p w14:paraId="693359B2" w14:textId="24D9EF99" w:rsidR="00B363EC" w:rsidRPr="00B363EC" w:rsidRDefault="00B363EC" w:rsidP="00B363EC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4"/>
          <w:lang w:eastAsia="ru-RU"/>
          <w14:ligatures w14:val="none"/>
        </w:rPr>
        <w:t xml:space="preserve">Тема курсового проекта: </w:t>
      </w:r>
      <w:r w:rsidR="0050039A" w:rsidRPr="0050039A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  <w14:ligatures w14:val="none"/>
        </w:rPr>
        <w:t>Разработка АИС для городского автовокзала</w:t>
      </w:r>
    </w:p>
    <w:p w14:paraId="4245946E" w14:textId="58CFBD0C" w:rsidR="00B363EC" w:rsidRDefault="00B363EC" w:rsidP="00B363EC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34944D8D" w14:textId="77777777" w:rsidR="00CB3D9F" w:rsidRPr="00B363EC" w:rsidRDefault="00CB3D9F" w:rsidP="00B363EC">
      <w:pPr>
        <w:spacing w:after="0" w:line="240" w:lineRule="auto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025C0653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1F6B40C6" w14:textId="77777777" w:rsidR="00B363EC" w:rsidRPr="00B363EC" w:rsidRDefault="00B363EC" w:rsidP="00B363EC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8"/>
          <w14:ligatures w14:val="none"/>
        </w:rPr>
      </w:pPr>
      <w:r w:rsidRPr="00B363EC">
        <w:rPr>
          <w:rFonts w:ascii="Times New Roman" w:eastAsia="Times New Roman" w:hAnsi="Times New Roman" w:cs="Times New Roman"/>
          <w:b/>
          <w:sz w:val="24"/>
          <w:szCs w:val="28"/>
          <w14:ligatures w14:val="none"/>
        </w:rPr>
        <w:t xml:space="preserve">Индивидуальное задание </w:t>
      </w:r>
    </w:p>
    <w:p w14:paraId="70A09C42" w14:textId="77777777" w:rsidR="00B363EC" w:rsidRPr="00B363EC" w:rsidRDefault="00B363EC" w:rsidP="00B363EC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8"/>
          <w14:ligatures w14:val="none"/>
        </w:rPr>
      </w:pPr>
      <w:r w:rsidRPr="00B363EC">
        <w:rPr>
          <w:rFonts w:ascii="Times New Roman" w:eastAsia="Times New Roman" w:hAnsi="Times New Roman" w:cs="Times New Roman"/>
          <w:i/>
          <w:sz w:val="24"/>
          <w:szCs w:val="28"/>
          <w14:ligatures w14:val="none"/>
        </w:rPr>
        <w:t>_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:u w:val="single"/>
          <w14:ligatures w14:val="none"/>
        </w:rPr>
        <w:t xml:space="preserve">Проанализировать предметную область, сформировать спецификацию требований, спроектировать систему (разработать 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:u w:val="single"/>
          <w:lang w:val="en-US"/>
          <w14:ligatures w14:val="none"/>
        </w:rPr>
        <w:t>UML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:u w:val="single"/>
          <w14:ligatures w14:val="none"/>
        </w:rPr>
        <w:t xml:space="preserve"> диаграммы Вариантов использования, последовательности, активности, состояний), разработать проект интерфейса пользователя, разработать Веб-приложение, используя технологии 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:u w:val="single"/>
          <w:lang w:val="en-US"/>
          <w14:ligatures w14:val="none"/>
        </w:rPr>
        <w:t>MVC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:u w:val="single"/>
          <w14:ligatures w14:val="none"/>
        </w:rPr>
        <w:t>, протестировать полученную программу, опубликовать полученное решение на хостинге.</w:t>
      </w:r>
      <w:r w:rsidRPr="00B363EC">
        <w:rPr>
          <w:rFonts w:ascii="Times New Roman" w:eastAsia="Times New Roman" w:hAnsi="Times New Roman" w:cs="Times New Roman"/>
          <w:i/>
          <w:sz w:val="24"/>
          <w:szCs w:val="28"/>
          <w14:ligatures w14:val="none"/>
        </w:rPr>
        <w:t>____________________________________________________________</w:t>
      </w:r>
    </w:p>
    <w:p w14:paraId="5C9786E3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3C1E967F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7C804C6B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61008D3F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6D3784C6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05ED866F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044B1663" w14:textId="77777777" w:rsidR="00B363EC" w:rsidRPr="00B363EC" w:rsidRDefault="00B363EC" w:rsidP="00B363EC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</w:p>
    <w:p w14:paraId="4FA68112" w14:textId="77777777" w:rsidR="00B363EC" w:rsidRPr="00B363EC" w:rsidRDefault="00B363EC" w:rsidP="00B363EC">
      <w:pPr>
        <w:spacing w:after="0" w:line="360" w:lineRule="auto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Дата выдачи задания 13.01.2025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  <w:t>Зав. отделением _________Назаров Д.А.</w:t>
      </w:r>
    </w:p>
    <w:p w14:paraId="41B276B7" w14:textId="48E327C5" w:rsidR="00B363EC" w:rsidRPr="00B363EC" w:rsidRDefault="00B363EC" w:rsidP="00B363EC">
      <w:pPr>
        <w:spacing w:after="0" w:line="360" w:lineRule="auto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Срок окончания</w:t>
      </w:r>
      <w:r w:rsidR="00BC633F">
        <w:rPr>
          <w:rFonts w:ascii="Times New Roman" w:eastAsia="Times New Roman" w:hAnsi="Times New Roman" w:cs="Times New Roman"/>
          <w:sz w:val="24"/>
          <w:szCs w:val="20"/>
          <w14:ligatures w14:val="none"/>
        </w:rPr>
        <w:t xml:space="preserve"> </w:t>
      </w:r>
      <w:r w:rsidR="0005655D" w:rsidRPr="00B60150">
        <w:rPr>
          <w:rFonts w:ascii="Times New Roman" w:eastAsia="Times New Roman" w:hAnsi="Times New Roman" w:cs="Times New Roman"/>
          <w:sz w:val="24"/>
          <w:szCs w:val="20"/>
          <w14:ligatures w14:val="none"/>
        </w:rPr>
        <w:t>12</w:t>
      </w:r>
      <w:r w:rsidR="007153E9">
        <w:rPr>
          <w:rFonts w:ascii="Times New Roman" w:eastAsia="Times New Roman" w:hAnsi="Times New Roman" w:cs="Times New Roman"/>
          <w:sz w:val="24"/>
          <w:szCs w:val="20"/>
          <w14:ligatures w14:val="none"/>
        </w:rPr>
        <w:t>.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04.2025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  <w:t xml:space="preserve">   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  <w:t xml:space="preserve">Преподаватель __________ </w:t>
      </w:r>
      <w:r>
        <w:rPr>
          <w:rFonts w:ascii="Times New Roman" w:eastAsia="Times New Roman" w:hAnsi="Times New Roman" w:cs="Times New Roman"/>
          <w:sz w:val="24"/>
          <w:szCs w:val="20"/>
          <w14:ligatures w14:val="none"/>
        </w:rPr>
        <w:t>Челищева Л.Д</w:t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>.</w:t>
      </w:r>
    </w:p>
    <w:p w14:paraId="768128E3" w14:textId="676BFCE1" w:rsidR="00B363EC" w:rsidRPr="00B363EC" w:rsidRDefault="00B363EC" w:rsidP="00B363EC">
      <w:pPr>
        <w:tabs>
          <w:tab w:val="left" w:pos="0"/>
        </w:tabs>
        <w:spacing w:after="0" w:line="360" w:lineRule="auto"/>
        <w:rPr>
          <w:rFonts w:ascii="Times New Roman" w:eastAsia="Times New Roman" w:hAnsi="Times New Roman" w:cs="Times New Roman"/>
          <w:sz w:val="24"/>
          <w:szCs w:val="20"/>
          <w14:ligatures w14:val="none"/>
        </w:rPr>
      </w:pP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</w:r>
      <w:r w:rsidRPr="00B363EC">
        <w:rPr>
          <w:rFonts w:ascii="Times New Roman" w:eastAsia="Times New Roman" w:hAnsi="Times New Roman" w:cs="Times New Roman"/>
          <w:sz w:val="24"/>
          <w:szCs w:val="20"/>
          <w14:ligatures w14:val="none"/>
        </w:rPr>
        <w:tab/>
        <w:t xml:space="preserve">Студент            ___________ </w:t>
      </w:r>
      <w:r w:rsidR="0050039A">
        <w:rPr>
          <w:rFonts w:ascii="Times New Roman" w:eastAsia="Times New Roman" w:hAnsi="Times New Roman" w:cs="Times New Roman"/>
          <w:sz w:val="24"/>
          <w:szCs w:val="20"/>
          <w14:ligatures w14:val="none"/>
        </w:rPr>
        <w:t>Подосенов Т.Р.</w:t>
      </w:r>
    </w:p>
    <w:p w14:paraId="2D5700AC" w14:textId="4EFB09A6" w:rsidR="00F657D6" w:rsidRDefault="00F657D6">
      <w:r>
        <w:br w:type="page"/>
      </w:r>
    </w:p>
    <w:bookmarkStart w:id="0" w:name="_Toc192698512" w:displacedByCustomXml="next"/>
    <w:sdt>
      <w:sdt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eastAsia="en-US"/>
        </w:rPr>
        <w:id w:val="-180436900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 w:val="0"/>
          <w:bCs w:val="0"/>
          <w:sz w:val="24"/>
          <w:szCs w:val="24"/>
        </w:rPr>
      </w:sdtEndPr>
      <w:sdtContent>
        <w:p w14:paraId="11372083" w14:textId="77777777" w:rsidR="00B363EC" w:rsidRPr="000A52DA" w:rsidRDefault="00B363EC" w:rsidP="00DB6508">
          <w:pPr>
            <w:pStyle w:val="af5"/>
            <w:spacing w:after="360"/>
            <w:jc w:val="center"/>
            <w:rPr>
              <w:b/>
            </w:rPr>
          </w:pPr>
          <w:r w:rsidRPr="000A52DA">
            <w:rPr>
              <w:b/>
            </w:rPr>
            <w:t>СОДЕРЖАНИЕ</w:t>
          </w:r>
        </w:p>
        <w:p w14:paraId="01B34839" w14:textId="247879CA" w:rsidR="00E32CC0" w:rsidRPr="00CB3D9F" w:rsidRDefault="00B363EC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r w:rsidRPr="0006405C">
            <w:fldChar w:fldCharType="begin"/>
          </w:r>
          <w:r w:rsidRPr="0006405C">
            <w:instrText xml:space="preserve"> TOC \o "1-3" \h \z \u </w:instrText>
          </w:r>
          <w:r w:rsidRPr="0006405C">
            <w:fldChar w:fldCharType="separate"/>
          </w:r>
          <w:hyperlink w:anchor="_Toc195359791" w:history="1">
            <w:r w:rsidR="00E32CC0" w:rsidRPr="00CB3D9F">
              <w:rPr>
                <w:rStyle w:val="af6"/>
                <w:sz w:val="28"/>
                <w:szCs w:val="28"/>
              </w:rPr>
              <w:t>ВВЕДЕНИЕ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791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3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5E65DCA" w14:textId="1C4F5A4A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792" w:history="1">
            <w:r w:rsidR="00E32CC0" w:rsidRPr="00CB3D9F">
              <w:rPr>
                <w:rStyle w:val="af6"/>
                <w:sz w:val="28"/>
                <w:szCs w:val="28"/>
              </w:rPr>
              <w:t>1</w:t>
            </w:r>
            <w:r w:rsidR="00E32CC0" w:rsidRPr="00CB3D9F">
              <w:rPr>
                <w:rFonts w:eastAsiaTheme="minorEastAsia"/>
                <w:sz w:val="28"/>
                <w:szCs w:val="28"/>
                <w:lang w:eastAsia="ru-RU"/>
              </w:rPr>
              <w:tab/>
            </w:r>
            <w:r w:rsidR="00E32CC0" w:rsidRPr="00CB3D9F">
              <w:rPr>
                <w:rStyle w:val="af6"/>
                <w:sz w:val="28"/>
                <w:szCs w:val="28"/>
              </w:rPr>
              <w:t>Общая часть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792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4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1A8F93D" w14:textId="453090C5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3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Описание предметной области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3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6E3E06" w14:textId="22FF3E70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4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Анализ требований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4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4E541C" w14:textId="31A1BABD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5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Обзор средств программирования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5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FD72A4" w14:textId="79602CCF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6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Вывод по общей части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6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3C776" w14:textId="67DA81E5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797" w:history="1">
            <w:r w:rsidR="00E32CC0" w:rsidRPr="00CB3D9F">
              <w:rPr>
                <w:rStyle w:val="af6"/>
                <w:sz w:val="28"/>
                <w:szCs w:val="28"/>
              </w:rPr>
              <w:t>2</w:t>
            </w:r>
            <w:r w:rsidR="00E32CC0" w:rsidRPr="00CB3D9F">
              <w:rPr>
                <w:rFonts w:eastAsiaTheme="minorEastAsia"/>
                <w:sz w:val="28"/>
                <w:szCs w:val="28"/>
                <w:lang w:eastAsia="ru-RU"/>
              </w:rPr>
              <w:tab/>
            </w:r>
            <w:r w:rsidR="00E32CC0" w:rsidRPr="00CB3D9F">
              <w:rPr>
                <w:rStyle w:val="af6"/>
                <w:sz w:val="28"/>
                <w:szCs w:val="28"/>
              </w:rPr>
              <w:t>Специальная часть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797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11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EA7C817" w14:textId="6B085009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8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8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B40C79" w14:textId="18D26189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799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Архитектура и описание структуры разрабатываемого приложения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799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4F49EF" w14:textId="02FFD41F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800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пользовательского интерфейса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800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D436B4" w14:textId="2DA8978C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801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БД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801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439246" w14:textId="2C6A3E57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802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5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Разработка программы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802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4F5D12" w14:textId="301AC2CC" w:rsidR="00E32CC0" w:rsidRPr="00CB3D9F" w:rsidRDefault="00CB3D9F" w:rsidP="00CB3D9F">
          <w:pPr>
            <w:pStyle w:val="31"/>
            <w:tabs>
              <w:tab w:val="left" w:pos="1100"/>
              <w:tab w:val="right" w:leader="dot" w:pos="9061"/>
            </w:tabs>
            <w:spacing w:after="0" w:line="360" w:lineRule="auto"/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  <w14:ligatures w14:val="none"/>
            </w:rPr>
          </w:pPr>
          <w:hyperlink w:anchor="_Toc195359803" w:history="1"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2.6</w:t>
            </w:r>
            <w:r w:rsidR="00E32CC0" w:rsidRPr="00CB3D9F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  <w14:ligatures w14:val="none"/>
              </w:rPr>
              <w:tab/>
            </w:r>
            <w:r w:rsidR="00E32CC0" w:rsidRPr="00CB3D9F">
              <w:rPr>
                <w:rStyle w:val="af6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5359803 \h </w:instrTex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E32CC0" w:rsidRPr="00CB3D9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B26CFA" w14:textId="5ACC44BE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804" w:history="1">
            <w:r w:rsidR="00E32CC0" w:rsidRPr="00CB3D9F">
              <w:rPr>
                <w:rStyle w:val="af6"/>
                <w:sz w:val="28"/>
                <w:szCs w:val="28"/>
              </w:rPr>
              <w:t>ЗАКЛЮ</w:t>
            </w:r>
            <w:r w:rsidR="00E32CC0" w:rsidRPr="00CB3D9F">
              <w:rPr>
                <w:rStyle w:val="af6"/>
                <w:sz w:val="28"/>
                <w:szCs w:val="28"/>
              </w:rPr>
              <w:t>Ч</w:t>
            </w:r>
            <w:r w:rsidR="00E32CC0" w:rsidRPr="00CB3D9F">
              <w:rPr>
                <w:rStyle w:val="af6"/>
                <w:sz w:val="28"/>
                <w:szCs w:val="28"/>
              </w:rPr>
              <w:t>ЕНИЕ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4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29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7D0BB352" w14:textId="2B68B490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805" w:history="1">
            <w:r w:rsidR="00E32CC0" w:rsidRPr="00CB3D9F">
              <w:rPr>
                <w:rStyle w:val="af6"/>
                <w:sz w:val="28"/>
                <w:szCs w:val="28"/>
              </w:rPr>
              <w:t>СПИС</w:t>
            </w:r>
            <w:r>
              <w:rPr>
                <w:rStyle w:val="af6"/>
                <w:sz w:val="28"/>
                <w:szCs w:val="28"/>
              </w:rPr>
              <w:t>ОК</w:t>
            </w:r>
            <w:r w:rsidR="00E32CC0" w:rsidRPr="00CB3D9F">
              <w:rPr>
                <w:rStyle w:val="af6"/>
                <w:sz w:val="28"/>
                <w:szCs w:val="28"/>
              </w:rPr>
              <w:t xml:space="preserve"> ИСПОЛЬЗОВАННЫХ ИСТОЧНИКОВ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5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30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4EB3E56" w14:textId="29935FE6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806" w:history="1">
            <w:r w:rsidR="00E32CC0" w:rsidRPr="00CB3D9F">
              <w:rPr>
                <w:rStyle w:val="af6"/>
                <w:sz w:val="28"/>
                <w:szCs w:val="28"/>
              </w:rPr>
              <w:t>Приложение А</w:t>
            </w:r>
            <w:r w:rsidR="00E32CC0" w:rsidRPr="00CB3D9F">
              <w:rPr>
                <w:rStyle w:val="af6"/>
                <w:sz w:val="28"/>
                <w:szCs w:val="28"/>
                <w:lang w:val="en-US"/>
              </w:rPr>
              <w:t xml:space="preserve"> (</w:t>
            </w:r>
            <w:r w:rsidR="00E32CC0" w:rsidRPr="00CB3D9F">
              <w:rPr>
                <w:rStyle w:val="af6"/>
                <w:sz w:val="28"/>
                <w:szCs w:val="28"/>
              </w:rPr>
              <w:t>справочное</w:t>
            </w:r>
            <w:r w:rsidR="00E32CC0" w:rsidRPr="00CB3D9F">
              <w:rPr>
                <w:rStyle w:val="af6"/>
                <w:sz w:val="28"/>
                <w:szCs w:val="28"/>
                <w:lang w:val="en-US"/>
              </w:rPr>
              <w:t>)</w:t>
            </w:r>
            <w:r w:rsidR="00E32CC0" w:rsidRPr="00CB3D9F">
              <w:rPr>
                <w:rStyle w:val="af6"/>
                <w:sz w:val="28"/>
                <w:szCs w:val="28"/>
              </w:rPr>
              <w:t xml:space="preserve"> Результат работы программы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6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31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FC3324D" w14:textId="160E6995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807" w:history="1">
            <w:r w:rsidR="00E32CC0" w:rsidRPr="00CB3D9F">
              <w:rPr>
                <w:rStyle w:val="af6"/>
                <w:sz w:val="28"/>
                <w:szCs w:val="28"/>
              </w:rPr>
              <w:t>Приложение Б (справочное) Исходный код программы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7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44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E6D6B45" w14:textId="5083A205" w:rsidR="00E32CC0" w:rsidRPr="00CB3D9F" w:rsidRDefault="00CB3D9F" w:rsidP="00CB3D9F">
          <w:pPr>
            <w:pStyle w:val="14"/>
            <w:rPr>
              <w:rFonts w:eastAsiaTheme="minorEastAsia"/>
              <w:sz w:val="28"/>
              <w:szCs w:val="28"/>
              <w:lang w:eastAsia="ru-RU"/>
            </w:rPr>
          </w:pPr>
          <w:hyperlink w:anchor="_Toc195359808" w:history="1">
            <w:r w:rsidR="00E32CC0" w:rsidRPr="00CB3D9F">
              <w:rPr>
                <w:rStyle w:val="af6"/>
                <w:sz w:val="28"/>
                <w:szCs w:val="28"/>
              </w:rPr>
              <w:t>Приложение</w:t>
            </w:r>
            <w:r w:rsidR="00E32CC0" w:rsidRPr="00CB3D9F">
              <w:rPr>
                <w:rStyle w:val="af6"/>
                <w:sz w:val="28"/>
                <w:szCs w:val="28"/>
                <w:lang w:val="en-US"/>
              </w:rPr>
              <w:t xml:space="preserve"> </w:t>
            </w:r>
            <w:r w:rsidR="00E32CC0" w:rsidRPr="00CB3D9F">
              <w:rPr>
                <w:rStyle w:val="af6"/>
                <w:sz w:val="28"/>
                <w:szCs w:val="28"/>
              </w:rPr>
              <w:t xml:space="preserve">В (справочное) Код </w:t>
            </w:r>
            <w:r w:rsidR="00E32CC0" w:rsidRPr="00CB3D9F">
              <w:rPr>
                <w:rStyle w:val="af6"/>
                <w:sz w:val="28"/>
                <w:szCs w:val="28"/>
                <w:lang w:val="en-US"/>
              </w:rPr>
              <w:t>Unit-</w:t>
            </w:r>
            <w:r w:rsidR="00E32CC0" w:rsidRPr="00CB3D9F">
              <w:rPr>
                <w:rStyle w:val="af6"/>
                <w:sz w:val="28"/>
                <w:szCs w:val="28"/>
              </w:rPr>
              <w:t>тестов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8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66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56B911DA" w14:textId="1F5C00F0" w:rsidR="00E32CC0" w:rsidRPr="00E32CC0" w:rsidRDefault="00CB3D9F" w:rsidP="00CB3D9F">
          <w:pPr>
            <w:pStyle w:val="14"/>
            <w:rPr>
              <w:rFonts w:eastAsiaTheme="minorEastAsia"/>
              <w:lang w:eastAsia="ru-RU"/>
            </w:rPr>
          </w:pPr>
          <w:hyperlink w:anchor="_Toc195359809" w:history="1">
            <w:r w:rsidR="00E32CC0" w:rsidRPr="00CB3D9F">
              <w:rPr>
                <w:rStyle w:val="af6"/>
                <w:sz w:val="28"/>
                <w:szCs w:val="28"/>
              </w:rPr>
              <w:t>Приложение Г (справочное) Тест-кейсы</w:t>
            </w:r>
            <w:r w:rsidR="00E32CC0" w:rsidRPr="00CB3D9F">
              <w:rPr>
                <w:webHidden/>
                <w:sz w:val="28"/>
                <w:szCs w:val="28"/>
              </w:rPr>
              <w:tab/>
            </w:r>
            <w:r w:rsidR="00E32CC0" w:rsidRPr="00CB3D9F">
              <w:rPr>
                <w:webHidden/>
                <w:sz w:val="28"/>
                <w:szCs w:val="28"/>
              </w:rPr>
              <w:fldChar w:fldCharType="begin"/>
            </w:r>
            <w:r w:rsidR="00E32CC0" w:rsidRPr="00CB3D9F">
              <w:rPr>
                <w:webHidden/>
                <w:sz w:val="28"/>
                <w:szCs w:val="28"/>
              </w:rPr>
              <w:instrText xml:space="preserve"> PAGEREF _Toc195359809 \h </w:instrText>
            </w:r>
            <w:r w:rsidR="00E32CC0" w:rsidRPr="00CB3D9F">
              <w:rPr>
                <w:webHidden/>
                <w:sz w:val="28"/>
                <w:szCs w:val="28"/>
              </w:rPr>
            </w:r>
            <w:r w:rsidR="00E32CC0" w:rsidRPr="00CB3D9F">
              <w:rPr>
                <w:webHidden/>
                <w:sz w:val="28"/>
                <w:szCs w:val="28"/>
              </w:rPr>
              <w:fldChar w:fldCharType="separate"/>
            </w:r>
            <w:r w:rsidR="00E32CC0" w:rsidRPr="00CB3D9F">
              <w:rPr>
                <w:webHidden/>
                <w:sz w:val="28"/>
                <w:szCs w:val="28"/>
              </w:rPr>
              <w:t>68</w:t>
            </w:r>
            <w:r w:rsidR="00E32CC0" w:rsidRPr="00CB3D9F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4E3EB1C" w14:textId="14EEC598" w:rsidR="00B363EC" w:rsidRDefault="00B363EC" w:rsidP="0006405C">
          <w:pPr>
            <w:pStyle w:val="14"/>
          </w:pPr>
          <w:r w:rsidRPr="0006405C">
            <w:fldChar w:fldCharType="end"/>
          </w:r>
        </w:p>
      </w:sdtContent>
    </w:sdt>
    <w:p w14:paraId="739D6931" w14:textId="77777777" w:rsidR="00B363EC" w:rsidRDefault="00B363EC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3B6F4522" w14:textId="166674D9" w:rsidR="00F657D6" w:rsidRPr="00126E1E" w:rsidRDefault="00F657D6" w:rsidP="00F657D6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aps/>
          <w:color w:val="000000" w:themeColor="text1"/>
          <w:sz w:val="28"/>
          <w:szCs w:val="28"/>
        </w:rPr>
      </w:pPr>
      <w:bookmarkStart w:id="1" w:name="_Toc195359791"/>
      <w:r w:rsidRPr="00126E1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1"/>
      <w:bookmarkEnd w:id="0"/>
    </w:p>
    <w:p w14:paraId="7FA3467E" w14:textId="77777777" w:rsidR="0050039A" w:rsidRPr="0050039A" w:rsidRDefault="0050039A" w:rsidP="0050039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Ежедневно на городском автовокзале отправляются и прибывают автобусы. Трафик людей в таких местах довольно высок и для обработки и систематизации информации по данным о рейсах, билетах, транспорте, сотрудниках, перевозчиках требуется информационная система, которая облегчит работу данного места.</w:t>
      </w:r>
    </w:p>
    <w:p w14:paraId="35D43C0C" w14:textId="77777777" w:rsidR="0050039A" w:rsidRPr="0050039A" w:rsidRDefault="0050039A" w:rsidP="0050039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Для решения данной проблемы был разработан курсовой проект на тему «Городской автовокзал». Целью данной работы стало создание информационной системы городского автовокзала для автоматизации учёта бронирования, продаж и возврата билетов на поездки по междугородным автобусным маршрутам, а также структурирования информации о перевозчиках, водителях, автобусах, маршрутах и расписании движения транспорта. Задачи проекта включают:</w:t>
      </w:r>
    </w:p>
    <w:p w14:paraId="2A105DF8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Проектирование структуры информационной системы: построение структуры базы данных, макета информационной системы и архитектуры проекта;</w:t>
      </w:r>
    </w:p>
    <w:p w14:paraId="50F1C31E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Выбор стека технологий;</w:t>
      </w:r>
    </w:p>
    <w:p w14:paraId="65D72F70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Разработка модулей информационной системы;</w:t>
      </w:r>
    </w:p>
    <w:p w14:paraId="0B43B7DA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Тестирование модулей информационной системы;</w:t>
      </w:r>
    </w:p>
    <w:p w14:paraId="3FF0E9B5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Сборка исходников проекта в одну директорию;</w:t>
      </w:r>
    </w:p>
    <w:p w14:paraId="1842917C" w14:textId="77777777" w:rsidR="0050039A" w:rsidRPr="0050039A" w:rsidRDefault="0050039A" w:rsidP="00FA6553">
      <w:pPr>
        <w:numPr>
          <w:ilvl w:val="0"/>
          <w:numId w:val="8"/>
        </w:numPr>
        <w:spacing w:after="0" w:line="360" w:lineRule="auto"/>
        <w:ind w:left="0"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 w:rsidRPr="0050039A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Написание отчета.</w:t>
      </w:r>
    </w:p>
    <w:p w14:paraId="537A840A" w14:textId="479C0F2E" w:rsidR="0002746B" w:rsidRPr="008A1940" w:rsidRDefault="0002746B" w:rsidP="008A194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br w:type="page"/>
      </w:r>
    </w:p>
    <w:p w14:paraId="55B79E7D" w14:textId="006A53E6" w:rsidR="00C171D9" w:rsidRPr="0002746B" w:rsidRDefault="00F657D6" w:rsidP="002E0161">
      <w:pPr>
        <w:pStyle w:val="a7"/>
        <w:numPr>
          <w:ilvl w:val="0"/>
          <w:numId w:val="4"/>
        </w:numPr>
        <w:spacing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14:ligatures w14:val="none"/>
        </w:rPr>
      </w:pPr>
      <w:bookmarkStart w:id="2" w:name="_Toc192698513"/>
      <w:bookmarkStart w:id="3" w:name="_Toc195359792"/>
      <w:r w:rsidRPr="0002746B">
        <w:rPr>
          <w:rFonts w:ascii="Times New Roman" w:hAnsi="Times New Roman" w:cs="Times New Roman"/>
          <w:b/>
          <w:sz w:val="28"/>
          <w:szCs w:val="28"/>
          <w14:ligatures w14:val="none"/>
        </w:rPr>
        <w:lastRenderedPageBreak/>
        <w:t>Общая часть</w:t>
      </w:r>
      <w:bookmarkEnd w:id="2"/>
      <w:bookmarkEnd w:id="3"/>
    </w:p>
    <w:p w14:paraId="0B622780" w14:textId="2E41C864" w:rsidR="00F657D6" w:rsidRPr="00E02D39" w:rsidRDefault="00F657D6" w:rsidP="00E02D39">
      <w:pPr>
        <w:pStyle w:val="3"/>
        <w:numPr>
          <w:ilvl w:val="1"/>
          <w:numId w:val="1"/>
        </w:numPr>
        <w:ind w:left="0" w:firstLine="709"/>
        <w:rPr>
          <w:rFonts w:cs="Times New Roman"/>
          <w:bCs/>
          <w14:ligatures w14:val="none"/>
        </w:rPr>
      </w:pPr>
      <w:bookmarkStart w:id="4" w:name="_Toc195359793"/>
      <w:r w:rsidRPr="00E02D39">
        <w:rPr>
          <w:rFonts w:cs="Times New Roman"/>
          <w:bCs/>
          <w14:ligatures w14:val="none"/>
        </w:rPr>
        <w:t>Описание предметной области</w:t>
      </w:r>
      <w:bookmarkEnd w:id="4"/>
    </w:p>
    <w:p w14:paraId="09DCB0AE" w14:textId="77777777" w:rsidR="0050039A" w:rsidRPr="0028103D" w:rsidRDefault="0050039A" w:rsidP="0050039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>Городской автовокзал является местом, где</w:t>
      </w:r>
      <w:r w:rsidRPr="0028103D">
        <w:rPr>
          <w:rFonts w:ascii="Times New Roman" w:eastAsia="Calibri" w:hAnsi="Times New Roman" w:cs="Times New Roman"/>
          <w:color w:val="000000"/>
          <w:sz w:val="28"/>
          <w:szCs w:val="28"/>
          <w14:ligatures w14:val="none"/>
        </w:rPr>
        <w:t xml:space="preserve"> отправляются и прибывают автобусы. Трафик людей в таких местах довольно высок и для обработки и систематизации информации по данным о рейсах, билетах, транспорте, сотрудниках, перевозчиках требуется информационная система, которая облегчит работу данного места.</w:t>
      </w:r>
    </w:p>
    <w:p w14:paraId="010FCC9F" w14:textId="6E188B9F" w:rsidR="009C7A9E" w:rsidRPr="00E02D39" w:rsidRDefault="00F657D6" w:rsidP="00E02D39">
      <w:pPr>
        <w:pStyle w:val="3"/>
        <w:numPr>
          <w:ilvl w:val="1"/>
          <w:numId w:val="1"/>
        </w:numPr>
        <w:spacing w:before="480"/>
        <w:ind w:left="0" w:firstLine="709"/>
        <w:rPr>
          <w:rFonts w:cs="Times New Roman"/>
          <w:bCs/>
          <w14:ligatures w14:val="none"/>
        </w:rPr>
      </w:pPr>
      <w:bookmarkStart w:id="5" w:name="_Toc195359794"/>
      <w:r w:rsidRPr="00E02D39">
        <w:rPr>
          <w:rFonts w:cs="Times New Roman"/>
          <w:bCs/>
          <w14:ligatures w14:val="none"/>
        </w:rPr>
        <w:t>Анализ требований</w:t>
      </w:r>
      <w:bookmarkEnd w:id="5"/>
    </w:p>
    <w:p w14:paraId="778E8AC6" w14:textId="77777777" w:rsidR="0050039A" w:rsidRPr="009C7A9E" w:rsidRDefault="0050039A" w:rsidP="0050039A">
      <w:pPr>
        <w:pStyle w:val="11"/>
        <w:spacing w:line="360" w:lineRule="auto"/>
        <w:ind w:firstLine="709"/>
        <w:jc w:val="both"/>
        <w:rPr>
          <w:caps w:val="0"/>
        </w:rPr>
      </w:pPr>
      <w:r w:rsidRPr="009C7A9E">
        <w:rPr>
          <w:caps w:val="0"/>
        </w:rPr>
        <w:t>Для анализа предметной области был проведен опрос заинтересованных лиц:</w:t>
      </w:r>
    </w:p>
    <w:p w14:paraId="326ED806" w14:textId="77777777" w:rsidR="0050039A" w:rsidRPr="009C7A9E" w:rsidRDefault="0050039A" w:rsidP="0050039A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кассир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;</w:t>
      </w:r>
    </w:p>
    <w:p w14:paraId="61622F07" w14:textId="77777777" w:rsidR="0050039A" w:rsidRDefault="0050039A" w:rsidP="0050039A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9C7A9E">
        <w:rPr>
          <w:rFonts w:ascii="Times New Roman" w:hAnsi="Times New Roman" w:cs="Times New Roman"/>
          <w:sz w:val="28"/>
          <w:szCs w:val="28"/>
          <w14:ligatures w14:val="none"/>
        </w:rPr>
        <w:t>системный администратор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.</w:t>
      </w:r>
    </w:p>
    <w:p w14:paraId="612645E4" w14:textId="2BDC428C" w:rsidR="0050039A" w:rsidRPr="00863BB9" w:rsidRDefault="0050039A" w:rsidP="0050039A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863BB9">
        <w:rPr>
          <w:rFonts w:ascii="Times New Roman" w:hAnsi="Times New Roman" w:cs="Times New Roman"/>
          <w:sz w:val="28"/>
          <w:szCs w:val="28"/>
          <w14:ligatures w14:val="none"/>
        </w:rPr>
        <w:t>Таблица 1</w:t>
      </w:r>
      <w:r w:rsidR="00CB3D9F">
        <w:rPr>
          <w:rFonts w:ascii="Times New Roman" w:hAnsi="Times New Roman" w:cs="Times New Roman"/>
          <w:sz w:val="28"/>
          <w:szCs w:val="28"/>
          <w14:ligatures w14:val="none"/>
        </w:rPr>
        <w:t xml:space="preserve"> – </w:t>
      </w:r>
      <w:r w:rsidRPr="00863BB9">
        <w:rPr>
          <w:rFonts w:ascii="Times New Roman" w:hAnsi="Times New Roman" w:cs="Times New Roman"/>
          <w:sz w:val="28"/>
          <w:szCs w:val="28"/>
          <w14:ligatures w14:val="none"/>
        </w:rPr>
        <w:t xml:space="preserve">Интервью с </w:t>
      </w:r>
      <w:r w:rsidR="009B3F5F">
        <w:rPr>
          <w:rFonts w:ascii="Times New Roman" w:hAnsi="Times New Roman" w:cs="Times New Roman"/>
          <w:sz w:val="28"/>
          <w:szCs w:val="28"/>
          <w14:ligatures w14:val="none"/>
        </w:rPr>
        <w:t>к</w:t>
      </w:r>
      <w:r>
        <w:rPr>
          <w:rFonts w:ascii="Times New Roman" w:hAnsi="Times New Roman" w:cs="Times New Roman"/>
          <w:sz w:val="28"/>
          <w:szCs w:val="28"/>
          <w14:ligatures w14:val="none"/>
        </w:rPr>
        <w:t>ассиром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784"/>
        <w:gridCol w:w="6277"/>
      </w:tblGrid>
      <w:tr w:rsidR="0050039A" w:rsidRPr="005E4ADB" w14:paraId="04A2C125" w14:textId="77777777" w:rsidTr="0050039A">
        <w:trPr>
          <w:tblHeader/>
        </w:trPr>
        <w:tc>
          <w:tcPr>
            <w:tcW w:w="1536" w:type="pct"/>
            <w:vAlign w:val="center"/>
          </w:tcPr>
          <w:p w14:paraId="14541F43" w14:textId="77777777" w:rsidR="0050039A" w:rsidRPr="00332FF5" w:rsidRDefault="0050039A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прос</w:t>
            </w:r>
          </w:p>
        </w:tc>
        <w:tc>
          <w:tcPr>
            <w:tcW w:w="3464" w:type="pct"/>
            <w:vAlign w:val="center"/>
          </w:tcPr>
          <w:p w14:paraId="7A40023C" w14:textId="77777777" w:rsidR="0050039A" w:rsidRPr="00332FF5" w:rsidRDefault="0050039A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вет</w:t>
            </w:r>
          </w:p>
        </w:tc>
      </w:tr>
      <w:tr w:rsidR="0050039A" w:rsidRPr="005E4ADB" w14:paraId="35BF763B" w14:textId="77777777" w:rsidTr="0050039A">
        <w:tc>
          <w:tcPr>
            <w:tcW w:w="1536" w:type="pct"/>
            <w:vAlign w:val="center"/>
          </w:tcPr>
          <w:p w14:paraId="72D859F7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3464" w:type="pct"/>
            <w:vAlign w:val="center"/>
          </w:tcPr>
          <w:p w14:paraId="71005B67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Смирнова Елена Александровна</w:t>
            </w:r>
          </w:p>
        </w:tc>
      </w:tr>
      <w:tr w:rsidR="0050039A" w:rsidRPr="005E4ADB" w14:paraId="4BC73FE3" w14:textId="77777777" w:rsidTr="0050039A">
        <w:tc>
          <w:tcPr>
            <w:tcW w:w="1536" w:type="pct"/>
            <w:vAlign w:val="center"/>
          </w:tcPr>
          <w:p w14:paraId="0D2779FF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Место работы</w:t>
            </w:r>
          </w:p>
        </w:tc>
        <w:tc>
          <w:tcPr>
            <w:tcW w:w="3464" w:type="pct"/>
            <w:vAlign w:val="center"/>
          </w:tcPr>
          <w:p w14:paraId="3E7FE6D5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Городской автовокзал</w:t>
            </w:r>
          </w:p>
        </w:tc>
      </w:tr>
      <w:tr w:rsidR="0050039A" w:rsidRPr="005E4ADB" w14:paraId="6E54C761" w14:textId="77777777" w:rsidTr="0050039A">
        <w:tc>
          <w:tcPr>
            <w:tcW w:w="1536" w:type="pct"/>
            <w:vAlign w:val="center"/>
          </w:tcPr>
          <w:p w14:paraId="35EABE62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3464" w:type="pct"/>
            <w:vAlign w:val="center"/>
          </w:tcPr>
          <w:p w14:paraId="0996840E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Кассир</w:t>
            </w:r>
          </w:p>
        </w:tc>
      </w:tr>
      <w:tr w:rsidR="0050039A" w:rsidRPr="005E4ADB" w14:paraId="5718E0BC" w14:textId="77777777" w:rsidTr="0050039A">
        <w:tc>
          <w:tcPr>
            <w:tcW w:w="1536" w:type="pct"/>
            <w:vAlign w:val="center"/>
          </w:tcPr>
          <w:p w14:paraId="4571BA37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Основные задачи</w:t>
            </w:r>
          </w:p>
        </w:tc>
        <w:tc>
          <w:tcPr>
            <w:tcW w:w="3464" w:type="pct"/>
            <w:vAlign w:val="center"/>
          </w:tcPr>
          <w:p w14:paraId="3701B210" w14:textId="0CD0FD41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Бронирование и оформление билетов, работа с пассажирами.</w:t>
            </w:r>
          </w:p>
        </w:tc>
      </w:tr>
      <w:tr w:rsidR="0050039A" w:rsidRPr="005E4ADB" w14:paraId="605FFBE2" w14:textId="77777777" w:rsidTr="0050039A">
        <w:tc>
          <w:tcPr>
            <w:tcW w:w="1536" w:type="pct"/>
            <w:vAlign w:val="center"/>
          </w:tcPr>
          <w:p w14:paraId="70726CBA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Что должна уметь делать программа?</w:t>
            </w:r>
          </w:p>
        </w:tc>
        <w:tc>
          <w:tcPr>
            <w:tcW w:w="3464" w:type="pct"/>
            <w:vAlign w:val="center"/>
          </w:tcPr>
          <w:p w14:paraId="70C21301" w14:textId="66BCDA19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Давать возможность бронировать и оформлять билет, просматривать имеющихся перевозчиков, </w:t>
            </w:r>
            <w:r w:rsidR="0006405C">
              <w:rPr>
                <w:rFonts w:ascii="Times New Roman" w:hAnsi="Times New Roman" w:cs="Times New Roman"/>
                <w:sz w:val="24"/>
                <w:szCs w:val="24"/>
              </w:rPr>
              <w:t xml:space="preserve">водителей, расписание, маршруты, </w:t>
            </w: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риобретенные и оформленные билеты.</w:t>
            </w:r>
          </w:p>
        </w:tc>
      </w:tr>
      <w:tr w:rsidR="0050039A" w:rsidRPr="00600D5A" w14:paraId="21164179" w14:textId="77777777" w:rsidTr="0050039A">
        <w:tc>
          <w:tcPr>
            <w:tcW w:w="1536" w:type="pct"/>
            <w:vAlign w:val="center"/>
          </w:tcPr>
          <w:p w14:paraId="5D4EE3F1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Какие данные должны вноситься при оформлении билета пассажиру?</w:t>
            </w:r>
          </w:p>
        </w:tc>
        <w:tc>
          <w:tcPr>
            <w:tcW w:w="3464" w:type="pct"/>
            <w:vAlign w:val="center"/>
          </w:tcPr>
          <w:p w14:paraId="368B8266" w14:textId="57C31B9E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ФИО пассажира, его возраст, серия и номер паспорта, номер рейса </w:t>
            </w:r>
            <w:r w:rsidR="0006405C">
              <w:rPr>
                <w:rFonts w:ascii="Times New Roman" w:hAnsi="Times New Roman" w:cs="Times New Roman"/>
                <w:sz w:val="24"/>
                <w:szCs w:val="24"/>
              </w:rPr>
              <w:t>по</w:t>
            </w: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 расписанию, место в автобусе, наличие животных и метка о выкупе билета.</w:t>
            </w:r>
          </w:p>
        </w:tc>
      </w:tr>
    </w:tbl>
    <w:p w14:paraId="0FFC4DFA" w14:textId="61074E92" w:rsidR="00332FF5" w:rsidRDefault="00332FF5" w:rsidP="0050039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DDA7E32" w14:textId="64F46CBC" w:rsidR="0050039A" w:rsidRDefault="0050039A" w:rsidP="0050039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784"/>
        <w:gridCol w:w="6277"/>
      </w:tblGrid>
      <w:tr w:rsidR="00332FF5" w:rsidRPr="005E4ADB" w14:paraId="4070ECCE" w14:textId="77777777" w:rsidTr="00332FF5">
        <w:tc>
          <w:tcPr>
            <w:tcW w:w="1536" w:type="pct"/>
          </w:tcPr>
          <w:p w14:paraId="4311F14C" w14:textId="77777777" w:rsidR="00332FF5" w:rsidRPr="00332FF5" w:rsidRDefault="00332FF5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прос</w:t>
            </w:r>
          </w:p>
        </w:tc>
        <w:tc>
          <w:tcPr>
            <w:tcW w:w="3464" w:type="pct"/>
          </w:tcPr>
          <w:p w14:paraId="2262B971" w14:textId="77777777" w:rsidR="00332FF5" w:rsidRPr="00332FF5" w:rsidRDefault="00332FF5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вет</w:t>
            </w:r>
          </w:p>
        </w:tc>
      </w:tr>
      <w:tr w:rsidR="0050039A" w:rsidRPr="00600D5A" w14:paraId="30253F8D" w14:textId="77777777" w:rsidTr="002D138C">
        <w:tc>
          <w:tcPr>
            <w:tcW w:w="1536" w:type="pct"/>
            <w:vAlign w:val="center"/>
          </w:tcPr>
          <w:p w14:paraId="722829B0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Какие правила по бронированию и покупке билета?</w:t>
            </w:r>
          </w:p>
        </w:tc>
        <w:tc>
          <w:tcPr>
            <w:tcW w:w="3464" w:type="pct"/>
            <w:vAlign w:val="center"/>
          </w:tcPr>
          <w:p w14:paraId="09D449F0" w14:textId="30B719B8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При оформлении билета пассажир должен </w:t>
            </w:r>
            <w:r w:rsidR="0006405C" w:rsidRPr="00332FF5">
              <w:rPr>
                <w:rFonts w:ascii="Times New Roman" w:hAnsi="Times New Roman" w:cs="Times New Roman"/>
                <w:sz w:val="24"/>
                <w:szCs w:val="24"/>
              </w:rPr>
              <w:t>сказать,</w:t>
            </w: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 когда он хочет приобрести этот билет: сейчас или же потом, тогда этот билет будет забронирован на его имя.</w:t>
            </w:r>
          </w:p>
        </w:tc>
      </w:tr>
      <w:tr w:rsidR="0050039A" w:rsidRPr="00600D5A" w14:paraId="507464E8" w14:textId="77777777" w:rsidTr="002D138C">
        <w:tc>
          <w:tcPr>
            <w:tcW w:w="1536" w:type="pct"/>
            <w:vAlign w:val="center"/>
          </w:tcPr>
          <w:p w14:paraId="2003C304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Что если человек не успел на свой рейс, либо он потерял свой билет?</w:t>
            </w:r>
          </w:p>
        </w:tc>
        <w:tc>
          <w:tcPr>
            <w:tcW w:w="3464" w:type="pct"/>
            <w:vAlign w:val="center"/>
          </w:tcPr>
          <w:p w14:paraId="4B5D2C2C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Стоимость билета в таком случае не возвращается, замещающий документ в виде справки не выдается, посадка пассажира на автобус не производится.</w:t>
            </w:r>
          </w:p>
        </w:tc>
      </w:tr>
    </w:tbl>
    <w:p w14:paraId="4305558E" w14:textId="4368DF2B" w:rsidR="0050039A" w:rsidRPr="00863BB9" w:rsidRDefault="0050039A" w:rsidP="00332FF5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863BB9">
        <w:rPr>
          <w:rFonts w:ascii="Times New Roman" w:hAnsi="Times New Roman" w:cs="Times New Roman"/>
          <w:sz w:val="28"/>
          <w:szCs w:val="28"/>
          <w14:ligatures w14:val="none"/>
        </w:rPr>
        <w:t>Таблица 2</w:t>
      </w:r>
      <w:r w:rsidR="00CB3D9F">
        <w:rPr>
          <w:rFonts w:ascii="Times New Roman" w:hAnsi="Times New Roman" w:cs="Times New Roman"/>
          <w:sz w:val="28"/>
          <w:szCs w:val="28"/>
          <w14:ligatures w14:val="none"/>
        </w:rPr>
        <w:t xml:space="preserve"> – </w:t>
      </w:r>
      <w:r w:rsidRPr="00863BB9">
        <w:rPr>
          <w:rFonts w:ascii="Times New Roman" w:hAnsi="Times New Roman" w:cs="Times New Roman"/>
          <w:sz w:val="28"/>
          <w:szCs w:val="28"/>
          <w14:ligatures w14:val="none"/>
        </w:rPr>
        <w:t xml:space="preserve">Интервью с </w:t>
      </w:r>
      <w:r w:rsidR="009B3F5F">
        <w:rPr>
          <w:rFonts w:ascii="Times New Roman" w:hAnsi="Times New Roman" w:cs="Times New Roman"/>
          <w:sz w:val="28"/>
          <w:szCs w:val="28"/>
          <w14:ligatures w14:val="none"/>
        </w:rPr>
        <w:t>системным администратором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784"/>
        <w:gridCol w:w="6277"/>
      </w:tblGrid>
      <w:tr w:rsidR="0050039A" w:rsidRPr="005E4ADB" w14:paraId="6AAD7B7A" w14:textId="77777777" w:rsidTr="00332FF5">
        <w:tc>
          <w:tcPr>
            <w:tcW w:w="2784" w:type="dxa"/>
            <w:vAlign w:val="center"/>
          </w:tcPr>
          <w:p w14:paraId="3EAFF098" w14:textId="77777777" w:rsidR="0050039A" w:rsidRPr="00332FF5" w:rsidRDefault="0050039A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прос</w:t>
            </w:r>
          </w:p>
        </w:tc>
        <w:tc>
          <w:tcPr>
            <w:tcW w:w="6277" w:type="dxa"/>
            <w:vAlign w:val="center"/>
          </w:tcPr>
          <w:p w14:paraId="7EADC00C" w14:textId="77777777" w:rsidR="0050039A" w:rsidRPr="00332FF5" w:rsidRDefault="0050039A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вет</w:t>
            </w:r>
          </w:p>
        </w:tc>
      </w:tr>
      <w:tr w:rsidR="0050039A" w:rsidRPr="005E4ADB" w14:paraId="1A607613" w14:textId="77777777" w:rsidTr="00332FF5">
        <w:tc>
          <w:tcPr>
            <w:tcW w:w="2784" w:type="dxa"/>
            <w:vAlign w:val="center"/>
          </w:tcPr>
          <w:p w14:paraId="1C66DF8C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6277" w:type="dxa"/>
            <w:vAlign w:val="center"/>
          </w:tcPr>
          <w:p w14:paraId="319ACABD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Иванов Дмитрий Сергеевич</w:t>
            </w:r>
          </w:p>
        </w:tc>
      </w:tr>
      <w:tr w:rsidR="0050039A" w:rsidRPr="005E4ADB" w14:paraId="09B5E201" w14:textId="77777777" w:rsidTr="00332FF5">
        <w:tc>
          <w:tcPr>
            <w:tcW w:w="2784" w:type="dxa"/>
            <w:vAlign w:val="center"/>
          </w:tcPr>
          <w:p w14:paraId="019E8056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Место работы</w:t>
            </w:r>
          </w:p>
        </w:tc>
        <w:tc>
          <w:tcPr>
            <w:tcW w:w="6277" w:type="dxa"/>
            <w:vAlign w:val="center"/>
          </w:tcPr>
          <w:p w14:paraId="38AE1705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Городской автовокзал</w:t>
            </w:r>
          </w:p>
        </w:tc>
      </w:tr>
      <w:tr w:rsidR="0050039A" w:rsidRPr="005E4ADB" w14:paraId="673189A9" w14:textId="77777777" w:rsidTr="00332FF5">
        <w:tc>
          <w:tcPr>
            <w:tcW w:w="2784" w:type="dxa"/>
            <w:vAlign w:val="center"/>
          </w:tcPr>
          <w:p w14:paraId="21ABEE5F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Должность</w:t>
            </w:r>
          </w:p>
        </w:tc>
        <w:tc>
          <w:tcPr>
            <w:tcW w:w="6277" w:type="dxa"/>
            <w:vAlign w:val="center"/>
          </w:tcPr>
          <w:p w14:paraId="5BE47A37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Системный администратор</w:t>
            </w:r>
          </w:p>
        </w:tc>
      </w:tr>
      <w:tr w:rsidR="0050039A" w:rsidRPr="005E4ADB" w14:paraId="7E978306" w14:textId="77777777" w:rsidTr="00332FF5">
        <w:tc>
          <w:tcPr>
            <w:tcW w:w="2784" w:type="dxa"/>
            <w:vAlign w:val="center"/>
          </w:tcPr>
          <w:p w14:paraId="727B17FF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Основные задачи</w:t>
            </w:r>
          </w:p>
        </w:tc>
        <w:tc>
          <w:tcPr>
            <w:tcW w:w="6277" w:type="dxa"/>
            <w:vAlign w:val="center"/>
          </w:tcPr>
          <w:p w14:paraId="77547849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Управление серверами, обеспечение безопасности и стабильности работы информационных систем, поддержка пользователей.</w:t>
            </w:r>
          </w:p>
        </w:tc>
      </w:tr>
      <w:tr w:rsidR="0050039A" w:rsidRPr="005E4ADB" w14:paraId="020FE992" w14:textId="77777777" w:rsidTr="00332FF5">
        <w:tc>
          <w:tcPr>
            <w:tcW w:w="2784" w:type="dxa"/>
            <w:vAlign w:val="center"/>
          </w:tcPr>
          <w:p w14:paraId="158A7CC9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Где вы хотите хранить данные о билетах, пассажирах, рейсах и т.д.?</w:t>
            </w:r>
          </w:p>
        </w:tc>
        <w:tc>
          <w:tcPr>
            <w:tcW w:w="6277" w:type="dxa"/>
            <w:vAlign w:val="center"/>
          </w:tcPr>
          <w:p w14:paraId="7CE1EB61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На нашем сервере.</w:t>
            </w:r>
          </w:p>
        </w:tc>
      </w:tr>
      <w:tr w:rsidR="0050039A" w:rsidRPr="005E4ADB" w14:paraId="3D3DABA2" w14:textId="77777777" w:rsidTr="00332FF5">
        <w:tc>
          <w:tcPr>
            <w:tcW w:w="2784" w:type="dxa"/>
            <w:vAlign w:val="center"/>
          </w:tcPr>
          <w:p w14:paraId="378026EF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С какой системой управления базами данных вы работаете или предпочли бы работать?</w:t>
            </w:r>
          </w:p>
        </w:tc>
        <w:tc>
          <w:tcPr>
            <w:tcW w:w="6277" w:type="dxa"/>
            <w:vAlign w:val="center"/>
          </w:tcPr>
          <w:p w14:paraId="4A626EB3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Я могу работать со многими базами, например: Oracle Database, </w:t>
            </w:r>
            <w:proofErr w:type="spellStart"/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PostgreSQL</w:t>
            </w:r>
            <w:proofErr w:type="spellEnd"/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SQLite</w:t>
            </w:r>
            <w:proofErr w:type="spellEnd"/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 и MySQL. Однако, со всеми ними я могу работать лишь на начальном уровне, поэтому мне бы подошла MS SQL Server, которую я хорошо знаю.</w:t>
            </w:r>
          </w:p>
        </w:tc>
      </w:tr>
      <w:tr w:rsidR="0050039A" w:rsidRPr="005E4ADB" w14:paraId="567981A9" w14:textId="77777777" w:rsidTr="00332FF5">
        <w:tc>
          <w:tcPr>
            <w:tcW w:w="2784" w:type="dxa"/>
            <w:vAlign w:val="center"/>
          </w:tcPr>
          <w:p w14:paraId="01EE4131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Данные о скольких людях ваш сервер должен хранить и обрабатывать в моменте максимально?</w:t>
            </w:r>
          </w:p>
        </w:tc>
        <w:tc>
          <w:tcPr>
            <w:tcW w:w="6277" w:type="dxa"/>
            <w:vAlign w:val="center"/>
          </w:tcPr>
          <w:p w14:paraId="2C47B863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Думаю, минимум 600 человек. Максимум 700.</w:t>
            </w:r>
          </w:p>
        </w:tc>
      </w:tr>
    </w:tbl>
    <w:p w14:paraId="0E701D1E" w14:textId="77777777" w:rsidR="0050039A" w:rsidRDefault="0050039A" w:rsidP="0050039A">
      <w:pPr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br w:type="page"/>
      </w:r>
    </w:p>
    <w:p w14:paraId="32B74874" w14:textId="77777777" w:rsidR="00332FF5" w:rsidRDefault="0050039A" w:rsidP="0050039A">
      <w:pPr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>Продолжение Таблицы 2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784"/>
        <w:gridCol w:w="6277"/>
      </w:tblGrid>
      <w:tr w:rsidR="00332FF5" w:rsidRPr="00332FF5" w14:paraId="4D6570EA" w14:textId="77777777" w:rsidTr="00332FF5">
        <w:tc>
          <w:tcPr>
            <w:tcW w:w="2784" w:type="dxa"/>
          </w:tcPr>
          <w:p w14:paraId="3C635DD6" w14:textId="77777777" w:rsidR="00332FF5" w:rsidRPr="00332FF5" w:rsidRDefault="00332FF5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прос</w:t>
            </w:r>
          </w:p>
        </w:tc>
        <w:tc>
          <w:tcPr>
            <w:tcW w:w="6277" w:type="dxa"/>
          </w:tcPr>
          <w:p w14:paraId="4B13B076" w14:textId="77777777" w:rsidR="00332FF5" w:rsidRPr="00332FF5" w:rsidRDefault="00332FF5" w:rsidP="002D138C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твет</w:t>
            </w:r>
          </w:p>
        </w:tc>
      </w:tr>
      <w:tr w:rsidR="0050039A" w:rsidRPr="00BF100A" w14:paraId="09C1AE8B" w14:textId="77777777" w:rsidTr="00332FF5">
        <w:tc>
          <w:tcPr>
            <w:tcW w:w="2784" w:type="dxa"/>
            <w:vAlign w:val="center"/>
          </w:tcPr>
          <w:p w14:paraId="3F6F1E6E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Как будет добавляться информация на программный продукт?</w:t>
            </w:r>
          </w:p>
        </w:tc>
        <w:tc>
          <w:tcPr>
            <w:tcW w:w="6277" w:type="dxa"/>
            <w:vAlign w:val="center"/>
          </w:tcPr>
          <w:p w14:paraId="24EF41F2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Наше руководство заключает договор с перевозчиками на план рейсов. При получении данного плана я добавляю информацию в базу данных, откуда она уже будет взята для остальных программных продуктов.</w:t>
            </w:r>
          </w:p>
        </w:tc>
      </w:tr>
      <w:tr w:rsidR="0050039A" w:rsidRPr="00BF100A" w14:paraId="40589852" w14:textId="77777777" w:rsidTr="00332FF5">
        <w:tc>
          <w:tcPr>
            <w:tcW w:w="2784" w:type="dxa"/>
            <w:vAlign w:val="center"/>
          </w:tcPr>
          <w:p w14:paraId="6651C4DD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Какая информация от перевозчиков добавляется в базу данных?</w:t>
            </w:r>
          </w:p>
        </w:tc>
        <w:tc>
          <w:tcPr>
            <w:tcW w:w="6277" w:type="dxa"/>
            <w:vAlign w:val="center"/>
          </w:tcPr>
          <w:p w14:paraId="69FA3F3B" w14:textId="77777777" w:rsidR="0050039A" w:rsidRPr="00332FF5" w:rsidRDefault="0050039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Номер рейса, откуда и куда, дата и время отбытия и прибытия, количество мест и их расположение в автобусе, автомобильный номер автобуса.</w:t>
            </w:r>
          </w:p>
        </w:tc>
      </w:tr>
    </w:tbl>
    <w:p w14:paraId="76324824" w14:textId="77777777" w:rsidR="00332FF5" w:rsidRPr="00332FF5" w:rsidRDefault="00332FF5" w:rsidP="00332FF5">
      <w:pPr>
        <w:tabs>
          <w:tab w:val="left" w:pos="567"/>
        </w:tabs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Актуальность ПО:</w:t>
      </w:r>
    </w:p>
    <w:p w14:paraId="02068B7C" w14:textId="77777777" w:rsidR="00332FF5" w:rsidRPr="00332FF5" w:rsidRDefault="00332FF5" w:rsidP="00332FF5">
      <w:pPr>
        <w:tabs>
          <w:tab w:val="left" w:pos="567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Создание программного обеспечения (ПО) является актуальным вопросом для городского автовокзала из-за увеличения числа пассажиров и усложнения процессов бронирования и оформления билетов через бумажный документооборот. Введение ПО позволит существенно оптимизировать работу автовокзала, повысить эффективность и точность обработки данных.</w:t>
      </w:r>
    </w:p>
    <w:p w14:paraId="5021D802" w14:textId="77777777" w:rsidR="00332FF5" w:rsidRPr="00332FF5" w:rsidRDefault="00332FF5" w:rsidP="00332FF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</w:rPr>
      </w:pPr>
      <w:r w:rsidRPr="00332FF5">
        <w:rPr>
          <w:rFonts w:ascii="Times New Roman" w:hAnsi="Times New Roman" w:cs="Times New Roman"/>
          <w:bCs/>
          <w:sz w:val="28"/>
        </w:rPr>
        <w:t>Выявленные потребности:</w:t>
      </w:r>
    </w:p>
    <w:p w14:paraId="3D6894E7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Учет и анализ данных пассажиров. Сбор и анализ информации о пассажирах, включая их предпочтения и историю поездок.</w:t>
      </w:r>
    </w:p>
    <w:p w14:paraId="70253A08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Получение полной информации о заказах. Возможность быстро и легко получать всю информацию о бронированных и приобретенных билетах.</w:t>
      </w:r>
    </w:p>
    <w:p w14:paraId="5F30361F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Управление клиентской базой (добавление/изменение данных). Легкое управление данными пассажиров, включая добавление и изменение информации.</w:t>
      </w:r>
    </w:p>
    <w:p w14:paraId="57992EC8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Оформление и корректировка заказов. Удобное оформление и корректировка билетов, в том числе при необходимости внесения изменений.</w:t>
      </w:r>
    </w:p>
    <w:p w14:paraId="2AA4A199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>Надежная защита персональных и финансовых данных. Обеспечение высокого уровня безопасности для хранения и обработки персональных и финансовых данных пассажиров.</w:t>
      </w:r>
    </w:p>
    <w:p w14:paraId="08D8367D" w14:textId="77777777" w:rsidR="00332FF5" w:rsidRPr="00332FF5" w:rsidRDefault="00332FF5" w:rsidP="00332FF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</w:rPr>
      </w:pPr>
      <w:r w:rsidRPr="00332FF5">
        <w:rPr>
          <w:rFonts w:ascii="Times New Roman" w:hAnsi="Times New Roman" w:cs="Times New Roman"/>
          <w:bCs/>
          <w:sz w:val="28"/>
        </w:rPr>
        <w:t>Ключевые аспекты:</w:t>
      </w:r>
    </w:p>
    <w:p w14:paraId="69AF0CF5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Автоматизация процессов продаж: Полная автоматизация процессов бронирования и оформления билетов, что сокращает время на обслуживание пассажиров.</w:t>
      </w:r>
    </w:p>
    <w:p w14:paraId="7B911201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Эффективная работа с пассажирами: Улучшение качества обслуживания пассажиров за счет быстрого доступа к информации и удобного интерфейса.</w:t>
      </w:r>
    </w:p>
    <w:p w14:paraId="076CAC00" w14:textId="77777777" w:rsidR="00332FF5" w:rsidRPr="00332FF5" w:rsidRDefault="00332FF5" w:rsidP="00332F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Безопасное хранение информации: Надежное хранение всех данных, включая персональные.</w:t>
      </w:r>
    </w:p>
    <w:p w14:paraId="6F0F2462" w14:textId="77777777" w:rsidR="00332FF5" w:rsidRPr="00332FF5" w:rsidRDefault="00332FF5" w:rsidP="00D513C5">
      <w:pPr>
        <w:tabs>
          <w:tab w:val="left" w:pos="567"/>
        </w:tabs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t>Для более подробного анализа требований была составлена диаграмма идентификации точек зрения, представленная на рисунке 1.</w:t>
      </w:r>
    </w:p>
    <w:p w14:paraId="445F8BCD" w14:textId="77777777" w:rsidR="0088377A" w:rsidRDefault="00D65E92" w:rsidP="0088377A">
      <w:pPr>
        <w:pStyle w:val="11"/>
        <w:keepNext/>
        <w:spacing w:line="360" w:lineRule="auto"/>
        <w:jc w:val="center"/>
      </w:pPr>
      <w:r>
        <w:object w:dxaOrig="12311" w:dyaOrig="7161" w14:anchorId="3A236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5pt;height:263.35pt" o:ole="">
            <v:imagedata r:id="rId9" o:title=""/>
          </v:shape>
          <o:OLEObject Type="Embed" ProgID="Visio.Drawing.15" ShapeID="_x0000_i1025" DrawAspect="Content" ObjectID="_1805973309" r:id="rId10"/>
        </w:object>
      </w:r>
    </w:p>
    <w:p w14:paraId="6EECA4EA" w14:textId="0ADAC3EB" w:rsidR="001D10C8" w:rsidRPr="0088377A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1</w:t>
        </w:r>
      </w:fldSimple>
      <w:r w:rsidR="00CB3D9F">
        <w:t xml:space="preserve"> – </w:t>
      </w:r>
      <w:r>
        <w:rPr>
          <w:rFonts w:cs="Times New Roman"/>
          <w:szCs w:val="28"/>
        </w:rPr>
        <w:t>Диаграмма идентификации точек зрении</w:t>
      </w:r>
    </w:p>
    <w:p w14:paraId="3A0004B5" w14:textId="56169F80" w:rsidR="001D10C8" w:rsidRDefault="00AA27B8" w:rsidP="00AA27B8">
      <w:pPr>
        <w:pStyle w:val="11"/>
        <w:spacing w:after="240" w:line="360" w:lineRule="auto"/>
        <w:ind w:firstLine="709"/>
        <w:jc w:val="both"/>
        <w:rPr>
          <w:caps w:val="0"/>
        </w:rPr>
      </w:pPr>
      <w:r w:rsidRPr="00AA27B8">
        <w:rPr>
          <w:caps w:val="0"/>
        </w:rPr>
        <w:t xml:space="preserve">В таблице </w:t>
      </w:r>
      <w:r w:rsidR="00332FF5">
        <w:rPr>
          <w:caps w:val="0"/>
        </w:rPr>
        <w:t>3</w:t>
      </w:r>
      <w:r w:rsidRPr="00AA27B8">
        <w:rPr>
          <w:caps w:val="0"/>
        </w:rPr>
        <w:t xml:space="preserve"> указаны требования, соотнесенные с точками зрения.</w:t>
      </w:r>
    </w:p>
    <w:p w14:paraId="2E88EF86" w14:textId="77777777" w:rsidR="009B3F5F" w:rsidRDefault="009B3F5F" w:rsidP="00332FF5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</w:p>
    <w:p w14:paraId="65E5BB0A" w14:textId="60761ED0" w:rsidR="00332FF5" w:rsidRPr="00332FF5" w:rsidRDefault="00332FF5" w:rsidP="00332FF5">
      <w:pPr>
        <w:spacing w:before="240"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32FF5"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>Таблица 3 – Требования, соотнесенные с точками зрения</w:t>
      </w:r>
    </w:p>
    <w:tbl>
      <w:tblPr>
        <w:tblStyle w:val="15"/>
        <w:tblW w:w="5000" w:type="pct"/>
        <w:jc w:val="center"/>
        <w:tblLook w:val="04A0" w:firstRow="1" w:lastRow="0" w:firstColumn="1" w:lastColumn="0" w:noHBand="0" w:noVBand="1"/>
      </w:tblPr>
      <w:tblGrid>
        <w:gridCol w:w="4583"/>
        <w:gridCol w:w="4478"/>
      </w:tblGrid>
      <w:tr w:rsidR="00332FF5" w:rsidRPr="00332FF5" w14:paraId="6615E25D" w14:textId="77777777" w:rsidTr="009B3F5F">
        <w:trPr>
          <w:trHeight w:val="487"/>
          <w:tblHeader/>
          <w:jc w:val="center"/>
        </w:trPr>
        <w:tc>
          <w:tcPr>
            <w:tcW w:w="2529" w:type="pct"/>
          </w:tcPr>
          <w:p w14:paraId="39456B17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ассир</w:t>
            </w:r>
          </w:p>
        </w:tc>
        <w:tc>
          <w:tcPr>
            <w:tcW w:w="2471" w:type="pct"/>
          </w:tcPr>
          <w:p w14:paraId="372A1FE2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истемный администратор</w:t>
            </w:r>
          </w:p>
        </w:tc>
      </w:tr>
      <w:tr w:rsidR="00332FF5" w:rsidRPr="00332FF5" w14:paraId="6783A7DF" w14:textId="77777777" w:rsidTr="009B3F5F">
        <w:trPr>
          <w:jc w:val="center"/>
        </w:trPr>
        <w:tc>
          <w:tcPr>
            <w:tcW w:w="2529" w:type="pct"/>
          </w:tcPr>
          <w:p w14:paraId="7099EBA4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окупка и бронирование билетов</w:t>
            </w:r>
          </w:p>
        </w:tc>
        <w:tc>
          <w:tcPr>
            <w:tcW w:w="2471" w:type="pct"/>
          </w:tcPr>
          <w:p w14:paraId="5BF1D4F5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росмотр забронированных и купленных билетов</w:t>
            </w:r>
          </w:p>
        </w:tc>
      </w:tr>
      <w:tr w:rsidR="00332FF5" w:rsidRPr="00332FF5" w14:paraId="3BC77752" w14:textId="77777777" w:rsidTr="009B3F5F">
        <w:trPr>
          <w:jc w:val="center"/>
        </w:trPr>
        <w:tc>
          <w:tcPr>
            <w:tcW w:w="2529" w:type="pct"/>
          </w:tcPr>
          <w:p w14:paraId="40CC134B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росмотр забронированных и купленных билетов</w:t>
            </w:r>
          </w:p>
        </w:tc>
        <w:tc>
          <w:tcPr>
            <w:tcW w:w="2471" w:type="pct"/>
          </w:tcPr>
          <w:p w14:paraId="700CF2B2" w14:textId="557716D5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Просмотр </w:t>
            </w:r>
            <w:r w:rsidR="00D513C5">
              <w:rPr>
                <w:rFonts w:ascii="Times New Roman" w:hAnsi="Times New Roman" w:cs="Times New Roman"/>
                <w:sz w:val="24"/>
                <w:szCs w:val="24"/>
              </w:rPr>
              <w:t>расписания</w:t>
            </w:r>
          </w:p>
        </w:tc>
      </w:tr>
      <w:tr w:rsidR="00332FF5" w:rsidRPr="00332FF5" w14:paraId="1FF78C81" w14:textId="77777777" w:rsidTr="009B3F5F">
        <w:trPr>
          <w:jc w:val="center"/>
        </w:trPr>
        <w:tc>
          <w:tcPr>
            <w:tcW w:w="2529" w:type="pct"/>
          </w:tcPr>
          <w:p w14:paraId="6E396AEA" w14:textId="6E500892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 xml:space="preserve">Просмотр </w:t>
            </w:r>
            <w:r w:rsidR="00D513C5">
              <w:rPr>
                <w:rFonts w:ascii="Times New Roman" w:hAnsi="Times New Roman" w:cs="Times New Roman"/>
                <w:sz w:val="24"/>
                <w:szCs w:val="24"/>
              </w:rPr>
              <w:t>расписания</w:t>
            </w:r>
          </w:p>
        </w:tc>
        <w:tc>
          <w:tcPr>
            <w:tcW w:w="2471" w:type="pct"/>
          </w:tcPr>
          <w:p w14:paraId="2BC782F4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росмотр перевозчиков</w:t>
            </w:r>
          </w:p>
        </w:tc>
      </w:tr>
      <w:tr w:rsidR="00332FF5" w:rsidRPr="00332FF5" w14:paraId="24804932" w14:textId="77777777" w:rsidTr="009B3F5F">
        <w:trPr>
          <w:jc w:val="center"/>
        </w:trPr>
        <w:tc>
          <w:tcPr>
            <w:tcW w:w="2529" w:type="pct"/>
          </w:tcPr>
          <w:p w14:paraId="76D5FDBD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Просмотр перевозчиков</w:t>
            </w:r>
          </w:p>
        </w:tc>
        <w:tc>
          <w:tcPr>
            <w:tcW w:w="2471" w:type="pct"/>
          </w:tcPr>
          <w:p w14:paraId="0A742370" w14:textId="77777777" w:rsidR="00332FF5" w:rsidRPr="00332FF5" w:rsidRDefault="00332FF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32FF5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 и удаление рейсов</w:t>
            </w:r>
          </w:p>
        </w:tc>
      </w:tr>
      <w:tr w:rsidR="00332FF5" w:rsidRPr="00332FF5" w14:paraId="21E92709" w14:textId="77777777" w:rsidTr="009B3F5F">
        <w:trPr>
          <w:trHeight w:val="541"/>
          <w:jc w:val="center"/>
        </w:trPr>
        <w:tc>
          <w:tcPr>
            <w:tcW w:w="2529" w:type="pct"/>
          </w:tcPr>
          <w:p w14:paraId="6884BDE8" w14:textId="60B95379" w:rsidR="00332FF5" w:rsidRPr="00332FF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водителей</w:t>
            </w:r>
          </w:p>
        </w:tc>
        <w:tc>
          <w:tcPr>
            <w:tcW w:w="2471" w:type="pct"/>
          </w:tcPr>
          <w:p w14:paraId="477656B5" w14:textId="3992CE39" w:rsidR="00332FF5" w:rsidRPr="00332FF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513C5">
              <w:rPr>
                <w:rFonts w:ascii="Times New Roman" w:hAnsi="Times New Roman" w:cs="Times New Roman"/>
                <w:sz w:val="24"/>
                <w:szCs w:val="24"/>
              </w:rPr>
              <w:t>Добавление, удаление и изменение всех данных в БД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кроме билетов</w:t>
            </w:r>
          </w:p>
        </w:tc>
      </w:tr>
      <w:tr w:rsidR="00D513C5" w:rsidRPr="00332FF5" w14:paraId="25E83F80" w14:textId="77777777" w:rsidTr="009B3F5F">
        <w:trPr>
          <w:trHeight w:val="541"/>
          <w:jc w:val="center"/>
        </w:trPr>
        <w:tc>
          <w:tcPr>
            <w:tcW w:w="2529" w:type="pct"/>
          </w:tcPr>
          <w:p w14:paraId="1082C152" w14:textId="22F69A72" w:rsidR="00D513C5" w:rsidRPr="00332FF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маршрутов</w:t>
            </w:r>
          </w:p>
        </w:tc>
        <w:tc>
          <w:tcPr>
            <w:tcW w:w="2471" w:type="pct"/>
          </w:tcPr>
          <w:p w14:paraId="033F13D3" w14:textId="30E69059" w:rsidR="00D513C5" w:rsidRPr="00332FF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маршрутов</w:t>
            </w:r>
          </w:p>
        </w:tc>
      </w:tr>
      <w:tr w:rsidR="00D513C5" w:rsidRPr="00332FF5" w14:paraId="06311DFE" w14:textId="77777777" w:rsidTr="009B3F5F">
        <w:trPr>
          <w:trHeight w:val="541"/>
          <w:jc w:val="center"/>
        </w:trPr>
        <w:tc>
          <w:tcPr>
            <w:tcW w:w="2529" w:type="pct"/>
          </w:tcPr>
          <w:p w14:paraId="672401EF" w14:textId="5A1CD242" w:rsidR="00D513C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пунктов назначения</w:t>
            </w:r>
          </w:p>
        </w:tc>
        <w:tc>
          <w:tcPr>
            <w:tcW w:w="2471" w:type="pct"/>
          </w:tcPr>
          <w:p w14:paraId="6B6B15D3" w14:textId="328B8319" w:rsidR="00D513C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водителей</w:t>
            </w:r>
          </w:p>
        </w:tc>
      </w:tr>
      <w:tr w:rsidR="00D513C5" w:rsidRPr="00332FF5" w14:paraId="1927F3FF" w14:textId="77777777" w:rsidTr="009B3F5F">
        <w:trPr>
          <w:trHeight w:val="541"/>
          <w:jc w:val="center"/>
        </w:trPr>
        <w:tc>
          <w:tcPr>
            <w:tcW w:w="2529" w:type="pct"/>
          </w:tcPr>
          <w:p w14:paraId="26DC11B7" w14:textId="77777777" w:rsidR="00D513C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71" w:type="pct"/>
          </w:tcPr>
          <w:p w14:paraId="63A0569F" w14:textId="083C3B96" w:rsidR="00D513C5" w:rsidRDefault="00D513C5" w:rsidP="00332FF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пунктов назначения</w:t>
            </w:r>
          </w:p>
        </w:tc>
      </w:tr>
    </w:tbl>
    <w:p w14:paraId="3E72167A" w14:textId="77777777" w:rsidR="00332FF5" w:rsidRDefault="00332FF5" w:rsidP="00332FF5">
      <w:pPr>
        <w:pStyle w:val="12"/>
        <w:spacing w:before="240"/>
      </w:pPr>
      <w:r>
        <w:t>Так же были выведены пользовательские истории (“</w:t>
      </w:r>
      <w:proofErr w:type="spellStart"/>
      <w:r w:rsidRPr="00AA27B8">
        <w:t>use</w:t>
      </w:r>
      <w:proofErr w:type="spellEnd"/>
      <w:r>
        <w:t xml:space="preserve"> </w:t>
      </w:r>
      <w:proofErr w:type="spellStart"/>
      <w:r w:rsidRPr="00AA27B8">
        <w:t>case</w:t>
      </w:r>
      <w:proofErr w:type="spellEnd"/>
      <w:r>
        <w:t>”), которые приведены далее:</w:t>
      </w:r>
    </w:p>
    <w:p w14:paraId="39D517D8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кассир, хочу иметь доступ к билетам, чтобы осуществлять оформление и бронирование билетов для пассажира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3F0084EC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кассир, хочу знать какие есть перевозчики, чтобы информировать людей о том, с кем они поедут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11F82834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кассир, хочу иметь возможность принять у пассажира билет обратно, чтобы вернуть ему деньги за него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782B1DE4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системный администратор, хочу просматривать информацию по приобретенным и забронированным билетам, чтобы предоставлять ее пассажирам и кассирам в программном продукте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2926AD37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системный администратор, хочу просматривать информацию по рейсам, чтобы работать с ней (добавлять/изменять/удалять)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4BCFD459" w14:textId="77777777" w:rsidR="00332FF5" w:rsidRPr="006E62EA" w:rsidRDefault="00332FF5" w:rsidP="00332FF5">
      <w:pPr>
        <w:pStyle w:val="a7"/>
        <w:numPr>
          <w:ilvl w:val="0"/>
          <w:numId w:val="3"/>
        </w:numPr>
        <w:tabs>
          <w:tab w:val="clear" w:pos="720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6E62EA">
        <w:rPr>
          <w:rFonts w:ascii="Times New Roman" w:hAnsi="Times New Roman" w:cs="Times New Roman"/>
          <w:sz w:val="28"/>
          <w:szCs w:val="28"/>
          <w14:ligatures w14:val="none"/>
        </w:rPr>
        <w:t>Я как системный администратор, хочу просматривать информацию по перевозчикам, чтобы составлять данные по рейсам</w:t>
      </w:r>
      <w:r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484C4518" w14:textId="3864B162" w:rsidR="00F657D6" w:rsidRPr="00894B98" w:rsidRDefault="00F657D6" w:rsidP="00894B98">
      <w:pPr>
        <w:pStyle w:val="3"/>
        <w:numPr>
          <w:ilvl w:val="1"/>
          <w:numId w:val="1"/>
        </w:numPr>
        <w:spacing w:before="480"/>
        <w:ind w:left="0" w:firstLine="709"/>
        <w:rPr>
          <w:rFonts w:cs="Times New Roman"/>
          <w:bCs/>
          <w14:ligatures w14:val="none"/>
        </w:rPr>
      </w:pPr>
      <w:bookmarkStart w:id="6" w:name="_Toc195359795"/>
      <w:r w:rsidRPr="00894B98">
        <w:rPr>
          <w:rFonts w:cs="Times New Roman"/>
          <w:bCs/>
          <w14:ligatures w14:val="none"/>
        </w:rPr>
        <w:lastRenderedPageBreak/>
        <w:t>Обзор средств программирования</w:t>
      </w:r>
      <w:bookmarkEnd w:id="6"/>
    </w:p>
    <w:p w14:paraId="64295C71" w14:textId="33998564" w:rsidR="007709F8" w:rsidRPr="007709F8" w:rsidRDefault="007709F8" w:rsidP="007709F8">
      <w:pPr>
        <w:pStyle w:val="12"/>
        <w:spacing w:before="240"/>
      </w:pPr>
      <w:r w:rsidRPr="007709F8">
        <w:t xml:space="preserve">Для разработки информационной системы </w:t>
      </w:r>
      <w:r w:rsidR="00C00EB6">
        <w:t>городского автовокзала</w:t>
      </w:r>
      <w:r w:rsidRPr="007709F8">
        <w:t xml:space="preserve"> рассматривались следующие технологии:</w:t>
      </w:r>
    </w:p>
    <w:p w14:paraId="33970F2C" w14:textId="779FE308" w:rsidR="007709F8" w:rsidRPr="00D31FA7" w:rsidRDefault="00D31FA7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14:ligatures w14:val="none"/>
        </w:rPr>
      </w:pPr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 xml:space="preserve"> </w:t>
      </w:r>
      <w:r w:rsidR="007709F8"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C# (.NET Framework)</w:t>
      </w:r>
    </w:p>
    <w:p w14:paraId="452DD53D" w14:textId="77777777" w:rsidR="007709F8" w:rsidRPr="007709F8" w:rsidRDefault="007709F8" w:rsidP="007709F8">
      <w:pPr>
        <w:pStyle w:val="12"/>
      </w:pPr>
      <w:r w:rsidRPr="007709F8">
        <w:t>Преимущества:</w:t>
      </w:r>
    </w:p>
    <w:p w14:paraId="0A5A5F3A" w14:textId="27532079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полная интеграция с </w:t>
      </w:r>
      <w:r w:rsidR="00C00EB6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W</w:t>
      </w:r>
      <w:proofErr w:type="spellStart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indows</w:t>
      </w:r>
      <w:proofErr w:type="spellEnd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-платформой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4803F449" w14:textId="3961B429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богатая стандартная библиотека</w:t>
      </w:r>
      <w:r w:rsidRPr="00515E1A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7B0E0735" w14:textId="086AD07E" w:rsidR="007709F8" w:rsidRPr="007709F8" w:rsidRDefault="00C04930" w:rsidP="00863BB9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возможность создания как десктопных (</w:t>
      </w:r>
      <w:proofErr w:type="spellStart"/>
      <w:r w:rsidR="00DB6508" w:rsidRPr="007709F8">
        <w:rPr>
          <w:rFonts w:ascii="Times New Roman" w:hAnsi="Times New Roman" w:cs="Times New Roman"/>
          <w:sz w:val="28"/>
          <w:szCs w:val="28"/>
          <w14:ligatures w14:val="none"/>
        </w:rPr>
        <w:t>Win</w:t>
      </w:r>
      <w:proofErr w:type="spellEnd"/>
      <w:r w:rsidR="00DB6508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F</w:t>
      </w:r>
      <w:proofErr w:type="spellStart"/>
      <w:r w:rsidR="00DB6508" w:rsidRPr="007709F8">
        <w:rPr>
          <w:rFonts w:ascii="Times New Roman" w:hAnsi="Times New Roman" w:cs="Times New Roman"/>
          <w:sz w:val="28"/>
          <w:szCs w:val="28"/>
          <w14:ligatures w14:val="none"/>
        </w:rPr>
        <w:t>orms</w:t>
      </w:r>
      <w:proofErr w:type="spellEnd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, </w:t>
      </w:r>
      <w:r w:rsidR="00DB6508" w:rsidRPr="007709F8">
        <w:rPr>
          <w:rFonts w:ascii="Times New Roman" w:hAnsi="Times New Roman" w:cs="Times New Roman"/>
          <w:sz w:val="28"/>
          <w:szCs w:val="28"/>
          <w14:ligatures w14:val="none"/>
        </w:rPr>
        <w:t>WPF</w:t>
      </w: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), так и веб-приложений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.</w:t>
      </w:r>
    </w:p>
    <w:p w14:paraId="643763CE" w14:textId="77777777" w:rsidR="007709F8" w:rsidRPr="007709F8" w:rsidRDefault="007709F8" w:rsidP="007709F8">
      <w:pPr>
        <w:pStyle w:val="12"/>
      </w:pPr>
      <w:r w:rsidRPr="007709F8">
        <w:t>Недостатки:</w:t>
      </w:r>
    </w:p>
    <w:p w14:paraId="3BFCB0E0" w14:textId="38CCF3A0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ориентированность преимущественно на экосистему </w:t>
      </w:r>
      <w:r w:rsidR="00DB6508" w:rsidRPr="007709F8">
        <w:rPr>
          <w:rFonts w:ascii="Times New Roman" w:hAnsi="Times New Roman" w:cs="Times New Roman"/>
          <w:sz w:val="28"/>
          <w:szCs w:val="28"/>
          <w14:ligatures w14:val="none"/>
        </w:rPr>
        <w:t>Microsoft</w:t>
      </w:r>
      <w:r w:rsidR="00DB6508">
        <w:rPr>
          <w:rFonts w:ascii="Times New Roman" w:hAnsi="Times New Roman" w:cs="Times New Roman"/>
          <w:sz w:val="28"/>
          <w:szCs w:val="28"/>
          <w14:ligatures w14:val="none"/>
        </w:rPr>
        <w:t xml:space="preserve"> </w:t>
      </w:r>
      <w:r w:rsidR="00DB6508" w:rsidRPr="00D65E92">
        <w:rPr>
          <w:rFonts w:ascii="Times New Roman" w:hAnsi="Times New Roman" w:cs="Times New Roman"/>
          <w:sz w:val="28"/>
          <w:szCs w:val="28"/>
          <w14:ligatures w14:val="none"/>
        </w:rPr>
        <w:t>[1]</w:t>
      </w:r>
      <w:r w:rsidRPr="00D65E92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3EF8FFC3" w14:textId="04CD2ACC" w:rsidR="007709F8" w:rsidRPr="00D31FA7" w:rsidRDefault="007709F8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  <w14:ligatures w14:val="none"/>
        </w:rPr>
      </w:pPr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Python (</w:t>
      </w:r>
      <w:proofErr w:type="spellStart"/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PyQt</w:t>
      </w:r>
      <w:proofErr w:type="spellEnd"/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/</w:t>
      </w:r>
      <w:proofErr w:type="spellStart"/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Tkinter</w:t>
      </w:r>
      <w:proofErr w:type="spellEnd"/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)</w:t>
      </w:r>
    </w:p>
    <w:p w14:paraId="7178BD52" w14:textId="77777777" w:rsidR="007709F8" w:rsidRPr="007709F8" w:rsidRDefault="007709F8" w:rsidP="007709F8">
      <w:pPr>
        <w:pStyle w:val="12"/>
      </w:pPr>
      <w:r w:rsidRPr="007709F8">
        <w:t>Преимущества:</w:t>
      </w:r>
    </w:p>
    <w:p w14:paraId="4003D8B1" w14:textId="69A66DE1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простота разработки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6E9CD956" w14:textId="7F197E63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богатые возможности для работы с данными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.</w:t>
      </w:r>
    </w:p>
    <w:p w14:paraId="124AACAF" w14:textId="77777777" w:rsidR="007709F8" w:rsidRPr="007709F8" w:rsidRDefault="007709F8" w:rsidP="007709F8">
      <w:pPr>
        <w:pStyle w:val="12"/>
      </w:pPr>
      <w:r w:rsidRPr="007709F8">
        <w:t>Недостатки:</w:t>
      </w:r>
    </w:p>
    <w:p w14:paraId="55CF738A" w14:textId="08822BC1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более низкая производительность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1290574B" w14:textId="1FB89822" w:rsidR="007709F8" w:rsidRPr="007709F8" w:rsidRDefault="00C04930" w:rsidP="00F733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сложности с распространением готовых приложений</w:t>
      </w:r>
      <w:r w:rsidR="00DE277C" w:rsidRPr="00DE277C">
        <w:rPr>
          <w:rFonts w:ascii="Times New Roman" w:hAnsi="Times New Roman" w:cs="Times New Roman"/>
          <w:sz w:val="28"/>
          <w:szCs w:val="28"/>
          <w14:ligatures w14:val="none"/>
        </w:rPr>
        <w:t xml:space="preserve"> [2].</w:t>
      </w:r>
    </w:p>
    <w:p w14:paraId="14F09FA0" w14:textId="3D175EDF" w:rsidR="00D31FA7" w:rsidRPr="00D31FA7" w:rsidRDefault="00D31FA7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  <w14:ligatures w14:val="none"/>
        </w:rPr>
      </w:pPr>
      <w:r w:rsidRPr="00D31FA7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Итоговый стек</w:t>
      </w:r>
    </w:p>
    <w:p w14:paraId="32C65925" w14:textId="4183737E" w:rsidR="007709F8" w:rsidRPr="007709F8" w:rsidRDefault="007709F8" w:rsidP="007D55C3">
      <w:pPr>
        <w:pStyle w:val="12"/>
      </w:pPr>
      <w:r w:rsidRPr="007709F8">
        <w:t>Для реализации проекта была выбрана следующ</w:t>
      </w:r>
      <w:r w:rsidR="00A81925">
        <w:t>ий</w:t>
      </w:r>
      <w:r w:rsidRPr="007709F8">
        <w:t xml:space="preserve"> стек</w:t>
      </w:r>
      <w:r w:rsidR="00A81925">
        <w:t xml:space="preserve"> разработки</w:t>
      </w:r>
      <w:r w:rsidRPr="007709F8">
        <w:t>:</w:t>
      </w:r>
    </w:p>
    <w:p w14:paraId="7E56BE66" w14:textId="19765D3A" w:rsidR="007709F8" w:rsidRPr="007709F8" w:rsidRDefault="00C04930" w:rsidP="00C0493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язык программирования: </w:t>
      </w:r>
      <w:r w:rsidR="000244B3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C</w:t>
      </w: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#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60D346B7" w14:textId="5987AD4E" w:rsidR="007709F8" w:rsidRPr="007709F8" w:rsidRDefault="00C04930" w:rsidP="00C0493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среда разработки: </w:t>
      </w:r>
      <w:r w:rsidR="000244B3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V</w:t>
      </w:r>
      <w:proofErr w:type="spellStart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isual</w:t>
      </w:r>
      <w:proofErr w:type="spellEnd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 </w:t>
      </w:r>
      <w:r w:rsidR="000244B3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S</w:t>
      </w:r>
      <w:proofErr w:type="spellStart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>tudio</w:t>
      </w:r>
      <w:proofErr w:type="spellEnd"/>
      <w:r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 2022</w:t>
      </w:r>
      <w:r w:rsidR="00E64F6A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 xml:space="preserve"> </w:t>
      </w:r>
      <w:r w:rsidR="00DE277C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[3]</w:t>
      </w:r>
      <w:r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244CB778" w14:textId="18076D5F" w:rsidR="007709F8" w:rsidRPr="007709F8" w:rsidRDefault="00955430" w:rsidP="00C0493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GUI</w:t>
      </w:r>
      <w:r w:rsidR="00C04930"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-фреймворк: </w:t>
      </w:r>
      <w:r w:rsidR="000244B3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W</w:t>
      </w:r>
      <w:proofErr w:type="spellStart"/>
      <w:r w:rsidR="00C04930" w:rsidRPr="007709F8">
        <w:rPr>
          <w:rFonts w:ascii="Times New Roman" w:hAnsi="Times New Roman" w:cs="Times New Roman"/>
          <w:sz w:val="28"/>
          <w:szCs w:val="28"/>
          <w14:ligatures w14:val="none"/>
        </w:rPr>
        <w:t>indows</w:t>
      </w:r>
      <w:proofErr w:type="spellEnd"/>
      <w:r w:rsidR="00C04930" w:rsidRPr="007709F8">
        <w:rPr>
          <w:rFonts w:ascii="Times New Roman" w:hAnsi="Times New Roman" w:cs="Times New Roman"/>
          <w:sz w:val="28"/>
          <w:szCs w:val="28"/>
          <w14:ligatures w14:val="none"/>
        </w:rPr>
        <w:t xml:space="preserve"> </w:t>
      </w:r>
      <w:proofErr w:type="spellStart"/>
      <w:r w:rsidR="00C04930" w:rsidRPr="007709F8">
        <w:rPr>
          <w:rFonts w:ascii="Times New Roman" w:hAnsi="Times New Roman" w:cs="Times New Roman"/>
          <w:sz w:val="28"/>
          <w:szCs w:val="28"/>
          <w14:ligatures w14:val="none"/>
        </w:rPr>
        <w:t>forms</w:t>
      </w:r>
      <w:proofErr w:type="spellEnd"/>
      <w:r w:rsidR="00C04930" w:rsidRPr="00C04930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2E273A08" w14:textId="37170B90" w:rsidR="007709F8" w:rsidRPr="00F66CA0" w:rsidRDefault="00E4135C" w:rsidP="00F66CA0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СУБД</w:t>
      </w:r>
      <w:r w:rsidR="00C04930" w:rsidRPr="00F66CA0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 xml:space="preserve">: </w:t>
      </w:r>
      <w:r w:rsidR="00F66CA0" w:rsidRPr="004351AB">
        <w:rPr>
          <w:rFonts w:ascii="Times New Roman" w:hAnsi="Times New Roman" w:cs="Times New Roman"/>
          <w:sz w:val="28"/>
          <w:szCs w:val="28"/>
          <w14:ligatures w14:val="none"/>
        </w:rPr>
        <w:t>База</w:t>
      </w:r>
      <w:r w:rsidR="00F66CA0" w:rsidRPr="004351AB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 xml:space="preserve"> </w:t>
      </w:r>
      <w:r w:rsidR="00F66CA0" w:rsidRPr="004351AB">
        <w:rPr>
          <w:rFonts w:ascii="Times New Roman" w:hAnsi="Times New Roman" w:cs="Times New Roman"/>
          <w:sz w:val="28"/>
          <w:szCs w:val="28"/>
          <w14:ligatures w14:val="none"/>
        </w:rPr>
        <w:t>данных</w:t>
      </w:r>
      <w:r w:rsidR="00F66CA0" w:rsidRPr="004351AB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 xml:space="preserve">: </w:t>
      </w:r>
      <w:r w:rsidR="00F66CA0" w:rsidRPr="00F400C2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SQL Server Management Studio</w:t>
      </w:r>
      <w:r w:rsidR="00F66CA0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 xml:space="preserve"> 20 </w:t>
      </w:r>
      <w:r w:rsidR="00DE277C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[4]</w:t>
      </w:r>
      <w:r w:rsidR="00C04930" w:rsidRPr="00036586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.</w:t>
      </w:r>
    </w:p>
    <w:p w14:paraId="3FAAE7E0" w14:textId="77777777" w:rsidR="007250C0" w:rsidRPr="007250C0" w:rsidRDefault="007250C0" w:rsidP="007250C0">
      <w:pPr>
        <w:pStyle w:val="3"/>
        <w:numPr>
          <w:ilvl w:val="1"/>
          <w:numId w:val="1"/>
        </w:numPr>
        <w:spacing w:before="480"/>
        <w:ind w:left="0" w:firstLine="709"/>
        <w:rPr>
          <w:rFonts w:cs="Times New Roman"/>
          <w:bCs/>
          <w14:ligatures w14:val="none"/>
        </w:rPr>
      </w:pPr>
      <w:bookmarkStart w:id="7" w:name="_Toc181372276"/>
      <w:bookmarkStart w:id="8" w:name="_Toc195359796"/>
      <w:r w:rsidRPr="007250C0">
        <w:rPr>
          <w:rFonts w:cs="Times New Roman"/>
          <w:bCs/>
          <w14:ligatures w14:val="none"/>
        </w:rPr>
        <w:lastRenderedPageBreak/>
        <w:t>Вывод по общей части</w:t>
      </w:r>
      <w:bookmarkEnd w:id="7"/>
      <w:bookmarkEnd w:id="8"/>
    </w:p>
    <w:p w14:paraId="4ABE460F" w14:textId="77777777" w:rsidR="0071108B" w:rsidRDefault="0071108B" w:rsidP="007110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135C">
        <w:rPr>
          <w:rFonts w:ascii="Times New Roman" w:hAnsi="Times New Roman" w:cs="Times New Roman"/>
          <w:sz w:val="28"/>
          <w:szCs w:val="28"/>
        </w:rPr>
        <w:t>Разрабатываемая информационная система позволит оптимизировать работу компании, минимизировать ошибки, связанные с ручным учётом, и повысить общую эффективность бизнеса. Она будет способствовать повышению качества обслуживания клиентов, улучшению аналитики и принятия управленческих решений, а также обеспечит надёжное хранение и быстрый доступ к данным.</w:t>
      </w:r>
    </w:p>
    <w:p w14:paraId="75B78812" w14:textId="77777777" w:rsidR="00DB6508" w:rsidRDefault="00DB650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B87E4D5" w14:textId="04337F18" w:rsidR="00F657D6" w:rsidRDefault="00F657D6" w:rsidP="00D31FA7">
      <w:pPr>
        <w:pStyle w:val="a7"/>
        <w:numPr>
          <w:ilvl w:val="0"/>
          <w:numId w:val="1"/>
        </w:numPr>
        <w:spacing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sz w:val="28"/>
          <w:szCs w:val="28"/>
          <w14:ligatures w14:val="none"/>
        </w:rPr>
      </w:pPr>
      <w:bookmarkStart w:id="9" w:name="_Toc195359797"/>
      <w:r w:rsidRPr="0002746B">
        <w:rPr>
          <w:rFonts w:ascii="Times New Roman" w:hAnsi="Times New Roman" w:cs="Times New Roman"/>
          <w:b/>
          <w:sz w:val="28"/>
          <w:szCs w:val="28"/>
          <w14:ligatures w14:val="none"/>
        </w:rPr>
        <w:lastRenderedPageBreak/>
        <w:t>Специальная часть</w:t>
      </w:r>
      <w:bookmarkEnd w:id="9"/>
    </w:p>
    <w:p w14:paraId="6F8F3967" w14:textId="77777777" w:rsidR="007250C0" w:rsidRDefault="007250C0" w:rsidP="00D31FA7">
      <w:pPr>
        <w:pStyle w:val="3"/>
        <w:numPr>
          <w:ilvl w:val="1"/>
          <w:numId w:val="1"/>
        </w:numPr>
        <w:ind w:left="0" w:firstLine="709"/>
      </w:pPr>
      <w:bookmarkStart w:id="10" w:name="_Toc195359798"/>
      <w:r w:rsidRPr="007250C0">
        <w:t>Постановка задачи</w:t>
      </w:r>
      <w:bookmarkEnd w:id="10"/>
    </w:p>
    <w:p w14:paraId="1BDE5DAE" w14:textId="77777777" w:rsidR="00312FAD" w:rsidRDefault="00312FAD" w:rsidP="00312FA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2FAD">
        <w:rPr>
          <w:rFonts w:ascii="Times New Roman" w:hAnsi="Times New Roman" w:cs="Times New Roman"/>
          <w:sz w:val="28"/>
          <w:szCs w:val="28"/>
        </w:rPr>
        <w:t>Постановка задачи выполнена в соответствии со стандартами Единой Системы Программной документации и руководящими отраслевыми методическими материалами ГОСТ 19.201-78.</w:t>
      </w:r>
    </w:p>
    <w:p w14:paraId="20EFD474" w14:textId="5F84ED97" w:rsidR="00312FAD" w:rsidRPr="00D3437C" w:rsidRDefault="00312FAD" w:rsidP="00B864C9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3437C">
        <w:rPr>
          <w:rFonts w:ascii="Times New Roman" w:hAnsi="Times New Roman" w:cs="Times New Roman"/>
          <w:b/>
          <w:bCs/>
          <w:sz w:val="28"/>
          <w:szCs w:val="28"/>
        </w:rPr>
        <w:t>Основания для разработки</w:t>
      </w:r>
    </w:p>
    <w:p w14:paraId="66EBC797" w14:textId="02368D51" w:rsidR="00D3437C" w:rsidRDefault="00D3437C" w:rsidP="00312FA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3437C">
        <w:rPr>
          <w:rFonts w:ascii="Times New Roman" w:hAnsi="Times New Roman" w:cs="Times New Roman"/>
          <w:sz w:val="28"/>
          <w:szCs w:val="28"/>
        </w:rPr>
        <w:t xml:space="preserve">Основанием для разработки является задание </w:t>
      </w:r>
      <w:r>
        <w:rPr>
          <w:rFonts w:ascii="Times New Roman" w:hAnsi="Times New Roman" w:cs="Times New Roman"/>
          <w:sz w:val="28"/>
          <w:szCs w:val="28"/>
        </w:rPr>
        <w:t>в рамках курсового проекта</w:t>
      </w:r>
      <w:r w:rsidRPr="00D3437C">
        <w:rPr>
          <w:rFonts w:ascii="Times New Roman" w:hAnsi="Times New Roman" w:cs="Times New Roman"/>
          <w:sz w:val="28"/>
          <w:szCs w:val="28"/>
        </w:rPr>
        <w:t xml:space="preserve"> Челищевой Л.Д., представителя ФГАОУ ВО «</w:t>
      </w:r>
      <w:proofErr w:type="spellStart"/>
      <w:r w:rsidRPr="00D3437C">
        <w:rPr>
          <w:rFonts w:ascii="Times New Roman" w:hAnsi="Times New Roman" w:cs="Times New Roman"/>
          <w:sz w:val="28"/>
          <w:szCs w:val="28"/>
        </w:rPr>
        <w:t>СПбПУ</w:t>
      </w:r>
      <w:proofErr w:type="spellEnd"/>
      <w:r w:rsidRPr="00D3437C">
        <w:rPr>
          <w:rFonts w:ascii="Times New Roman" w:hAnsi="Times New Roman" w:cs="Times New Roman"/>
          <w:sz w:val="28"/>
          <w:szCs w:val="28"/>
        </w:rPr>
        <w:t>» Института среднего профессионального образования, а также требования к автоматизации работы туристического агентства, выявленные в ходе анализа предметной области.</w:t>
      </w:r>
    </w:p>
    <w:p w14:paraId="180F2425" w14:textId="77777777" w:rsidR="00D3437C" w:rsidRPr="00D3437C" w:rsidRDefault="00D3437C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  <w14:ligatures w14:val="none"/>
        </w:rPr>
      </w:pPr>
      <w:r w:rsidRPr="00D3437C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Назначение разработки</w:t>
      </w:r>
    </w:p>
    <w:p w14:paraId="71651FBE" w14:textId="77777777" w:rsidR="00D3437C" w:rsidRDefault="00D3437C" w:rsidP="00D31FA7">
      <w:pPr>
        <w:pStyle w:val="a7"/>
        <w:numPr>
          <w:ilvl w:val="3"/>
          <w:numId w:val="1"/>
        </w:numPr>
        <w:spacing w:after="240" w:line="360" w:lineRule="auto"/>
        <w:ind w:left="0" w:firstLine="709"/>
        <w:contextualSpacing w:val="0"/>
        <w:rPr>
          <w:rFonts w:ascii="Times New Roman" w:hAnsi="Times New Roman" w:cs="Times New Roman"/>
          <w:b/>
          <w:sz w:val="28"/>
          <w:szCs w:val="28"/>
          <w14:ligatures w14:val="none"/>
        </w:rPr>
      </w:pPr>
      <w:r w:rsidRPr="00D3437C">
        <w:rPr>
          <w:rFonts w:ascii="Times New Roman" w:hAnsi="Times New Roman" w:cs="Times New Roman"/>
          <w:b/>
          <w:sz w:val="28"/>
          <w:szCs w:val="28"/>
          <w14:ligatures w14:val="none"/>
        </w:rPr>
        <w:t>Функциональное назначение</w:t>
      </w:r>
    </w:p>
    <w:p w14:paraId="15D8F87A" w14:textId="77777777" w:rsidR="0071108B" w:rsidRPr="00124E52" w:rsidRDefault="0071108B" w:rsidP="007110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F39">
        <w:rPr>
          <w:rFonts w:ascii="Times New Roman" w:hAnsi="Times New Roman" w:cs="Times New Roman"/>
          <w:sz w:val="28"/>
          <w:szCs w:val="28"/>
        </w:rPr>
        <w:t>Данная система предназначена для автоматизации процессов управления городским автовокзалом. Она позволяет:</w:t>
      </w:r>
    </w:p>
    <w:p w14:paraId="3FC11525" w14:textId="48309307" w:rsidR="0071108B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1108B">
        <w:rPr>
          <w:rFonts w:ascii="Times New Roman" w:hAnsi="Times New Roman" w:cs="Times New Roman"/>
          <w:sz w:val="28"/>
          <w:szCs w:val="28"/>
          <w14:ligatures w14:val="none"/>
        </w:rPr>
        <w:t>Выбирать рейсы с детализацией информации (номер рейса, дата отправления, время в пути, количество мест).</w:t>
      </w:r>
    </w:p>
    <w:p w14:paraId="0A855AB9" w14:textId="1D02B7E2" w:rsidR="0071108B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Осуществлять покупку и бронирование билетов.</w:t>
      </w:r>
    </w:p>
    <w:p w14:paraId="0C552D1A" w14:textId="3F708956" w:rsidR="0071108B" w:rsidRPr="0071108B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Редактировать данные из базы данных.</w:t>
      </w:r>
    </w:p>
    <w:p w14:paraId="72322613" w14:textId="77777777" w:rsidR="0071108B" w:rsidRPr="0071108B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1108B">
        <w:rPr>
          <w:rFonts w:ascii="Times New Roman" w:hAnsi="Times New Roman" w:cs="Times New Roman"/>
          <w:sz w:val="28"/>
          <w:szCs w:val="28"/>
          <w14:ligatures w14:val="none"/>
        </w:rPr>
        <w:t>Обеспечивать безопасное хранение данных.</w:t>
      </w:r>
    </w:p>
    <w:p w14:paraId="08EBA250" w14:textId="77777777" w:rsidR="0071108B" w:rsidRPr="0071108B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71108B">
        <w:rPr>
          <w:rFonts w:ascii="Times New Roman" w:hAnsi="Times New Roman" w:cs="Times New Roman"/>
          <w:sz w:val="28"/>
          <w:szCs w:val="28"/>
          <w14:ligatures w14:val="none"/>
        </w:rPr>
        <w:t>Поддерживать масштабируемость системы и высокую доступность.</w:t>
      </w:r>
    </w:p>
    <w:p w14:paraId="52BE90D5" w14:textId="77777777" w:rsidR="0071108B" w:rsidRDefault="0071108B" w:rsidP="0071108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618D">
        <w:rPr>
          <w:rFonts w:ascii="Times New Roman" w:hAnsi="Times New Roman" w:cs="Times New Roman"/>
          <w:sz w:val="28"/>
          <w:szCs w:val="28"/>
        </w:rPr>
        <w:t xml:space="preserve">Система должна быть удобной для использования сотрудниками </w:t>
      </w:r>
      <w:r>
        <w:rPr>
          <w:rFonts w:ascii="Times New Roman" w:hAnsi="Times New Roman" w:cs="Times New Roman"/>
          <w:sz w:val="28"/>
          <w:szCs w:val="28"/>
        </w:rPr>
        <w:t xml:space="preserve">таких </w:t>
      </w:r>
      <w:r w:rsidRPr="007B618D">
        <w:rPr>
          <w:rFonts w:ascii="Times New Roman" w:hAnsi="Times New Roman" w:cs="Times New Roman"/>
          <w:sz w:val="28"/>
          <w:szCs w:val="28"/>
        </w:rPr>
        <w:t>ролей</w:t>
      </w:r>
      <w:r>
        <w:rPr>
          <w:rFonts w:ascii="Times New Roman" w:hAnsi="Times New Roman" w:cs="Times New Roman"/>
          <w:sz w:val="28"/>
          <w:szCs w:val="28"/>
        </w:rPr>
        <w:t>, как</w:t>
      </w:r>
      <w:r w:rsidRPr="007B618D">
        <w:rPr>
          <w:rFonts w:ascii="Times New Roman" w:hAnsi="Times New Roman" w:cs="Times New Roman"/>
          <w:sz w:val="28"/>
          <w:szCs w:val="28"/>
        </w:rPr>
        <w:t xml:space="preserve"> кассирам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7B618D">
        <w:rPr>
          <w:rFonts w:ascii="Times New Roman" w:hAnsi="Times New Roman" w:cs="Times New Roman"/>
          <w:sz w:val="28"/>
          <w:szCs w:val="28"/>
        </w:rPr>
        <w:t xml:space="preserve"> системным администратора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C716F0" w14:textId="77777777" w:rsidR="0071108B" w:rsidRDefault="0071108B" w:rsidP="0071108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65FA94" w14:textId="2AFAA8D3" w:rsidR="00D3437C" w:rsidRDefault="00B04F76" w:rsidP="00D31FA7">
      <w:pPr>
        <w:pStyle w:val="a7"/>
        <w:numPr>
          <w:ilvl w:val="3"/>
          <w:numId w:val="1"/>
        </w:numPr>
        <w:spacing w:before="480" w:after="240" w:line="360" w:lineRule="auto"/>
        <w:ind w:left="0" w:firstLine="709"/>
        <w:contextualSpacing w:val="0"/>
        <w:rPr>
          <w:rFonts w:ascii="Times New Roman" w:hAnsi="Times New Roman" w:cs="Times New Roman"/>
          <w:b/>
          <w:sz w:val="28"/>
          <w:szCs w:val="28"/>
          <w14:ligatures w14:val="none"/>
        </w:rPr>
      </w:pPr>
      <w:r>
        <w:rPr>
          <w:rFonts w:ascii="Times New Roman" w:hAnsi="Times New Roman" w:cs="Times New Roman"/>
          <w:b/>
          <w:sz w:val="28"/>
          <w:szCs w:val="28"/>
          <w14:ligatures w14:val="none"/>
        </w:rPr>
        <w:lastRenderedPageBreak/>
        <w:t>Неф</w:t>
      </w:r>
      <w:r w:rsidR="00D3437C" w:rsidRPr="00D3437C">
        <w:rPr>
          <w:rFonts w:ascii="Times New Roman" w:hAnsi="Times New Roman" w:cs="Times New Roman"/>
          <w:b/>
          <w:sz w:val="28"/>
          <w:szCs w:val="28"/>
          <w14:ligatures w14:val="none"/>
        </w:rPr>
        <w:t>ункциональное назначение</w:t>
      </w:r>
    </w:p>
    <w:p w14:paraId="61EAE359" w14:textId="77777777" w:rsidR="0071108B" w:rsidRDefault="0071108B" w:rsidP="0071108B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3169">
        <w:rPr>
          <w:rFonts w:ascii="Times New Roman" w:hAnsi="Times New Roman" w:cs="Times New Roman"/>
          <w:sz w:val="28"/>
          <w:szCs w:val="28"/>
        </w:rPr>
        <w:t>Нефункциональные требования определяют условия, в которых должна работать система, и обеспечивают её надёжность, удобство использования, безопасность и масштабируемость. Ниже приведены основные нефункциональные требования к разрабатываемой информационной системе:</w:t>
      </w:r>
    </w:p>
    <w:p w14:paraId="0B20B5C9" w14:textId="77777777" w:rsidR="0071108B" w:rsidRDefault="0071108B" w:rsidP="007110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одительность:</w:t>
      </w:r>
    </w:p>
    <w:p w14:paraId="00EA9B71" w14:textId="77777777" w:rsidR="0071108B" w:rsidRPr="00476F27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476F27">
        <w:rPr>
          <w:rFonts w:ascii="Times New Roman" w:hAnsi="Times New Roman" w:cs="Times New Roman"/>
          <w:sz w:val="28"/>
          <w:szCs w:val="28"/>
          <w14:ligatures w14:val="none"/>
        </w:rPr>
        <w:t>Система должна обеспечивать низкую задержку при обработке запросов, особенно при высокой нагрузке.</w:t>
      </w:r>
    </w:p>
    <w:p w14:paraId="4359F31A" w14:textId="77777777" w:rsidR="0071108B" w:rsidRPr="00476F27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476F27">
        <w:rPr>
          <w:rFonts w:ascii="Times New Roman" w:hAnsi="Times New Roman" w:cs="Times New Roman"/>
          <w:sz w:val="28"/>
          <w:szCs w:val="28"/>
          <w14:ligatures w14:val="none"/>
        </w:rPr>
        <w:t>Оптимизация базы данных для быстрого выполнения операций чтения и записи.</w:t>
      </w:r>
    </w:p>
    <w:p w14:paraId="6CCFF6FF" w14:textId="77777777" w:rsidR="0071108B" w:rsidRDefault="0071108B" w:rsidP="0071108B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Аутентификация и авторизация:</w:t>
      </w:r>
    </w:p>
    <w:p w14:paraId="0143960B" w14:textId="77777777" w:rsidR="0071108B" w:rsidRPr="00EF7BF6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EF7BF6">
        <w:rPr>
          <w:rFonts w:ascii="Times New Roman" w:hAnsi="Times New Roman" w:cs="Times New Roman"/>
          <w:sz w:val="28"/>
          <w:szCs w:val="28"/>
          <w14:ligatures w14:val="none"/>
        </w:rPr>
        <w:t>Разграничение прав доступа в зависимости от роли пользователя (кассир, системный администратор).</w:t>
      </w:r>
    </w:p>
    <w:p w14:paraId="18DFCBC9" w14:textId="77777777" w:rsidR="0071108B" w:rsidRDefault="0071108B" w:rsidP="0071108B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Удобство использования:</w:t>
      </w:r>
    </w:p>
    <w:p w14:paraId="5C99A2CE" w14:textId="77777777" w:rsidR="0071108B" w:rsidRPr="005A2645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A2645">
        <w:rPr>
          <w:rFonts w:ascii="Times New Roman" w:hAnsi="Times New Roman" w:cs="Times New Roman"/>
          <w:sz w:val="28"/>
          <w:szCs w:val="28"/>
          <w14:ligatures w14:val="none"/>
        </w:rPr>
        <w:t xml:space="preserve">Время отклика системы на действия пользователя (например, нажатие кнопки или выполнение запроса) не должно превышать </w:t>
      </w:r>
      <w:r>
        <w:rPr>
          <w:rFonts w:ascii="Times New Roman" w:hAnsi="Times New Roman" w:cs="Times New Roman"/>
          <w:sz w:val="28"/>
          <w:szCs w:val="28"/>
          <w14:ligatures w14:val="none"/>
        </w:rPr>
        <w:t>10</w:t>
      </w:r>
      <w:r w:rsidRPr="005A2645">
        <w:rPr>
          <w:rFonts w:ascii="Times New Roman" w:hAnsi="Times New Roman" w:cs="Times New Roman"/>
          <w:sz w:val="28"/>
          <w:szCs w:val="28"/>
          <w14:ligatures w14:val="none"/>
        </w:rPr>
        <w:t xml:space="preserve"> секу</w:t>
      </w:r>
      <w:r>
        <w:rPr>
          <w:rFonts w:ascii="Times New Roman" w:hAnsi="Times New Roman" w:cs="Times New Roman"/>
          <w:sz w:val="28"/>
          <w:szCs w:val="28"/>
          <w14:ligatures w14:val="none"/>
        </w:rPr>
        <w:t>нд</w:t>
      </w:r>
      <w:r w:rsidRPr="005A2645">
        <w:rPr>
          <w:rFonts w:ascii="Times New Roman" w:hAnsi="Times New Roman" w:cs="Times New Roman"/>
          <w:sz w:val="28"/>
          <w:szCs w:val="28"/>
          <w14:ligatures w14:val="none"/>
        </w:rPr>
        <w:t>.</w:t>
      </w:r>
    </w:p>
    <w:p w14:paraId="1EE9C390" w14:textId="77777777" w:rsidR="005A2645" w:rsidRPr="005A2645" w:rsidRDefault="005A2645" w:rsidP="001D5805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  <w14:ligatures w14:val="none"/>
        </w:rPr>
      </w:pPr>
      <w:r w:rsidRPr="005A2645">
        <w:rPr>
          <w:rFonts w:ascii="Times New Roman" w:hAnsi="Times New Roman" w:cs="Times New Roman"/>
          <w:b/>
          <w:bCs/>
          <w:sz w:val="28"/>
          <w:szCs w:val="28"/>
          <w14:ligatures w14:val="none"/>
        </w:rPr>
        <w:t>Требование к программе или программному изделию</w:t>
      </w:r>
    </w:p>
    <w:p w14:paraId="4C6016C2" w14:textId="278241B6" w:rsidR="005A2645" w:rsidRPr="005A2645" w:rsidRDefault="005A2645" w:rsidP="001D5805">
      <w:pPr>
        <w:pStyle w:val="a7"/>
        <w:numPr>
          <w:ilvl w:val="3"/>
          <w:numId w:val="1"/>
        </w:numPr>
        <w:spacing w:before="24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14:ligatures w14:val="none"/>
        </w:rPr>
      </w:pPr>
      <w:r w:rsidRPr="005A2645">
        <w:rPr>
          <w:rFonts w:ascii="Times New Roman" w:hAnsi="Times New Roman" w:cs="Times New Roman"/>
          <w:b/>
          <w:sz w:val="28"/>
          <w:szCs w:val="28"/>
          <w14:ligatures w14:val="none"/>
        </w:rPr>
        <w:t>Требования к составу и параметрам технических средств</w:t>
      </w:r>
    </w:p>
    <w:p w14:paraId="2FD9E675" w14:textId="77777777" w:rsidR="0071108B" w:rsidRPr="0034739E" w:rsidRDefault="0071108B" w:rsidP="0071108B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bookmarkStart w:id="11" w:name="_Toc181372279"/>
      <w:r w:rsidRPr="0034739E">
        <w:rPr>
          <w:rFonts w:ascii="Times New Roman" w:hAnsi="Times New Roman" w:cs="Times New Roman"/>
          <w:sz w:val="28"/>
          <w:szCs w:val="28"/>
          <w14:ligatures w14:val="none"/>
        </w:rPr>
        <w:t>Приложение может использоваться на устройствах, которые имеют:</w:t>
      </w:r>
    </w:p>
    <w:p w14:paraId="556AF643" w14:textId="77777777" w:rsidR="0071108B" w:rsidRPr="0034739E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4739E">
        <w:rPr>
          <w:rFonts w:ascii="Times New Roman" w:hAnsi="Times New Roman" w:cs="Times New Roman"/>
          <w:sz w:val="28"/>
          <w:szCs w:val="28"/>
          <w14:ligatures w14:val="none"/>
        </w:rPr>
        <w:t>Объем свободной оперативной памяти ~ 8 Гб.</w:t>
      </w:r>
    </w:p>
    <w:p w14:paraId="0376476E" w14:textId="77777777" w:rsidR="0071108B" w:rsidRPr="0034739E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4739E">
        <w:rPr>
          <w:rFonts w:ascii="Times New Roman" w:hAnsi="Times New Roman" w:cs="Times New Roman"/>
          <w:sz w:val="28"/>
          <w:szCs w:val="28"/>
          <w14:ligatures w14:val="none"/>
        </w:rPr>
        <w:t>Объем необходимой памяти на жестком диске ~ 10 Гб.</w:t>
      </w:r>
    </w:p>
    <w:p w14:paraId="6B9EE754" w14:textId="77777777" w:rsidR="0071108B" w:rsidRPr="0034739E" w:rsidRDefault="0071108B" w:rsidP="0071108B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34739E">
        <w:rPr>
          <w:rFonts w:ascii="Times New Roman" w:hAnsi="Times New Roman" w:cs="Times New Roman"/>
          <w:sz w:val="28"/>
          <w:szCs w:val="28"/>
          <w14:ligatures w14:val="none"/>
        </w:rPr>
        <w:t>Скорость подключения к интернету – не менее 100 Мбит/сек.</w:t>
      </w:r>
    </w:p>
    <w:p w14:paraId="0E983BF6" w14:textId="15655EBA" w:rsidR="005A2645" w:rsidRPr="00364B75" w:rsidRDefault="005A2645" w:rsidP="00D31FA7">
      <w:pPr>
        <w:pStyle w:val="3"/>
        <w:numPr>
          <w:ilvl w:val="1"/>
          <w:numId w:val="1"/>
        </w:numPr>
        <w:spacing w:before="480"/>
        <w:ind w:left="0" w:firstLine="709"/>
      </w:pPr>
      <w:bookmarkStart w:id="12" w:name="_Toc195359799"/>
      <w:r w:rsidRPr="005A2645">
        <w:lastRenderedPageBreak/>
        <w:t>Архитектура и описание структуры разрабатываемого приложения</w:t>
      </w:r>
      <w:bookmarkEnd w:id="11"/>
      <w:bookmarkEnd w:id="12"/>
    </w:p>
    <w:p w14:paraId="740427C5" w14:textId="7BC5FFC5" w:rsidR="00326B68" w:rsidRPr="00326B68" w:rsidRDefault="0071108B" w:rsidP="00D31FA7">
      <w:pPr>
        <w:pStyle w:val="a7"/>
        <w:numPr>
          <w:ilvl w:val="2"/>
          <w:numId w:val="1"/>
        </w:numPr>
        <w:spacing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Бизнес-логика работы информационной системы городского автовокзала</w:t>
      </w:r>
    </w:p>
    <w:p w14:paraId="69AEDA93" w14:textId="7A74D02E" w:rsidR="00326B68" w:rsidRPr="0018745E" w:rsidRDefault="00326B68" w:rsidP="00326B68">
      <w:pPr>
        <w:pStyle w:val="12"/>
        <w:rPr>
          <w:lang w:eastAsia="en-US"/>
        </w:rPr>
      </w:pPr>
      <w:r w:rsidRPr="00E21D0D">
        <w:rPr>
          <w:lang w:eastAsia="en-US"/>
        </w:rPr>
        <w:t xml:space="preserve">Разработанная диаграмма вариантов использования представлена на </w:t>
      </w:r>
      <w:r w:rsidR="00D31FA7">
        <w:rPr>
          <w:lang w:eastAsia="en-US"/>
        </w:rPr>
        <w:t>рисунке 2</w:t>
      </w:r>
      <w:r w:rsidRPr="00326B68">
        <w:rPr>
          <w:lang w:eastAsia="en-US"/>
        </w:rPr>
        <w:t>.</w:t>
      </w:r>
    </w:p>
    <w:p w14:paraId="74644DF1" w14:textId="77777777" w:rsidR="0088377A" w:rsidRDefault="001D5805" w:rsidP="0088377A">
      <w:pPr>
        <w:pStyle w:val="12"/>
        <w:keepNext/>
        <w:ind w:firstLine="0"/>
        <w:jc w:val="center"/>
      </w:pPr>
      <w:r>
        <w:object w:dxaOrig="14581" w:dyaOrig="11191" w14:anchorId="7A8F31B9">
          <v:shape id="_x0000_i1026" type="#_x0000_t75" style="width:453.35pt;height:348pt" o:ole="">
            <v:imagedata r:id="rId11" o:title=""/>
          </v:shape>
          <o:OLEObject Type="Embed" ProgID="Visio.Drawing.15" ShapeID="_x0000_i1026" DrawAspect="Content" ObjectID="_1805973310" r:id="rId12"/>
        </w:object>
      </w:r>
    </w:p>
    <w:p w14:paraId="36E6F4AC" w14:textId="2008111B" w:rsidR="00792489" w:rsidRPr="0088377A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2</w:t>
        </w:r>
      </w:fldSimple>
      <w:r w:rsidR="00CB3D9F">
        <w:t xml:space="preserve"> – </w:t>
      </w:r>
      <w:r>
        <w:t>Диаграмма вариантов использования</w:t>
      </w:r>
    </w:p>
    <w:p w14:paraId="2202E6D2" w14:textId="1660F7C1" w:rsidR="00BB1E7B" w:rsidRPr="00364B75" w:rsidRDefault="00081085" w:rsidP="00D5772A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Бизнес-логика добавления билета в базу данных</w:t>
      </w:r>
    </w:p>
    <w:p w14:paraId="65A9A1C8" w14:textId="4B79D8A2" w:rsidR="00BB1E7B" w:rsidRPr="00742427" w:rsidRDefault="00BB1E7B" w:rsidP="00BB1E7B">
      <w:pPr>
        <w:pStyle w:val="12"/>
      </w:pPr>
      <w:r>
        <w:t xml:space="preserve">На рисунке </w:t>
      </w:r>
      <w:r w:rsidRPr="00BB1E7B">
        <w:t>3</w:t>
      </w:r>
      <w:r>
        <w:t xml:space="preserve"> показана диаграмма последовательности </w:t>
      </w:r>
      <w:r w:rsidR="00081085">
        <w:t>добавления билета в базу данных</w:t>
      </w:r>
      <w:r>
        <w:t>.</w:t>
      </w:r>
    </w:p>
    <w:p w14:paraId="3E663CBA" w14:textId="77777777" w:rsidR="0088377A" w:rsidRDefault="0071108B" w:rsidP="0088377A">
      <w:pPr>
        <w:pStyle w:val="12"/>
        <w:keepNext/>
        <w:ind w:firstLine="0"/>
        <w:jc w:val="center"/>
      </w:pPr>
      <w:r>
        <w:object w:dxaOrig="9710" w:dyaOrig="10431" w14:anchorId="70F24FF1">
          <v:shape id="_x0000_i1027" type="#_x0000_t75" style="width:454pt;height:487.35pt" o:ole="">
            <v:imagedata r:id="rId13" o:title=""/>
          </v:shape>
          <o:OLEObject Type="Embed" ProgID="Visio.Drawing.15" ShapeID="_x0000_i1027" DrawAspect="Content" ObjectID="_1805973311" r:id="rId14"/>
        </w:object>
      </w:r>
    </w:p>
    <w:p w14:paraId="12F82B3A" w14:textId="38CAE2C6" w:rsidR="00742427" w:rsidRPr="00081085" w:rsidRDefault="0088377A" w:rsidP="0088377A">
      <w:pPr>
        <w:pStyle w:val="af1"/>
        <w:rPr>
          <w:lang w:val="en-US"/>
        </w:rPr>
      </w:pPr>
      <w:r>
        <w:t xml:space="preserve">Рисунок </w:t>
      </w:r>
      <w:fldSimple w:instr=" SEQ Рисунок \* ARABIC ">
        <w:r w:rsidR="0021380F">
          <w:rPr>
            <w:noProof/>
          </w:rPr>
          <w:t>3</w:t>
        </w:r>
      </w:fldSimple>
      <w:r w:rsidR="00CB3D9F">
        <w:t xml:space="preserve"> – </w:t>
      </w:r>
      <w:r>
        <w:t>Диаграмма последовательности</w:t>
      </w:r>
    </w:p>
    <w:p w14:paraId="7C95AE03" w14:textId="6068C8C3" w:rsidR="005C7377" w:rsidRDefault="00081085" w:rsidP="005C737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остояние объекта в процессе работы информационной системы</w:t>
      </w:r>
    </w:p>
    <w:p w14:paraId="1541A134" w14:textId="1A2085FE" w:rsidR="005C7377" w:rsidRPr="0018745E" w:rsidRDefault="005C7377" w:rsidP="005C7377">
      <w:pPr>
        <w:pStyle w:val="12"/>
      </w:pPr>
      <w:r>
        <w:t>На рисунке 4 отображена диаграмма состояний объекта «</w:t>
      </w:r>
      <w:r w:rsidR="00081085">
        <w:t>Рейс»</w:t>
      </w:r>
      <w:r>
        <w:t>.</w:t>
      </w:r>
    </w:p>
    <w:p w14:paraId="2C5A3EC7" w14:textId="77777777" w:rsidR="0088377A" w:rsidRDefault="00081085" w:rsidP="0088377A">
      <w:pPr>
        <w:pStyle w:val="12"/>
        <w:keepNext/>
        <w:jc w:val="center"/>
      </w:pPr>
      <w:r>
        <w:object w:dxaOrig="7611" w:dyaOrig="11201" w14:anchorId="405E29B2">
          <v:shape id="_x0000_i1028" type="#_x0000_t75" style="width:380.65pt;height:560pt" o:ole="">
            <v:imagedata r:id="rId15" o:title=""/>
          </v:shape>
          <o:OLEObject Type="Embed" ProgID="Visio.Drawing.15" ShapeID="_x0000_i1028" DrawAspect="Content" ObjectID="_1805973312" r:id="rId16"/>
        </w:object>
      </w:r>
    </w:p>
    <w:p w14:paraId="09A1F7CE" w14:textId="48C20BC1" w:rsidR="00792489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4</w:t>
        </w:r>
      </w:fldSimple>
      <w:r w:rsidR="00CB3D9F">
        <w:t xml:space="preserve"> – </w:t>
      </w:r>
      <w:r>
        <w:t>Диаграмма состояний объекта «Тур»</w:t>
      </w:r>
    </w:p>
    <w:p w14:paraId="239DB60F" w14:textId="2A343758" w:rsidR="005C7377" w:rsidRDefault="00E060BC" w:rsidP="005C737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Бизнес-логика процесса информационной системы</w:t>
      </w:r>
    </w:p>
    <w:p w14:paraId="745E2647" w14:textId="501531F4" w:rsidR="005C7377" w:rsidRPr="008D3D4A" w:rsidRDefault="005C7377" w:rsidP="005C7377">
      <w:pPr>
        <w:pStyle w:val="12"/>
      </w:pPr>
      <w:r>
        <w:t xml:space="preserve">На рисунке </w:t>
      </w:r>
      <w:r w:rsidR="00081085">
        <w:t>5</w:t>
      </w:r>
      <w:r>
        <w:t xml:space="preserve"> приложена диаграмма процесса </w:t>
      </w:r>
      <w:r w:rsidR="00E060BC">
        <w:t xml:space="preserve">удаления </w:t>
      </w:r>
      <w:r w:rsidR="007D5DC2">
        <w:t>маршрута</w:t>
      </w:r>
      <w:r w:rsidR="00E060BC">
        <w:t xml:space="preserve"> системным администратором</w:t>
      </w:r>
      <w:r>
        <w:t>.</w:t>
      </w:r>
    </w:p>
    <w:p w14:paraId="14896AD7" w14:textId="77777777" w:rsidR="0088377A" w:rsidRDefault="00E060BC" w:rsidP="0088377A">
      <w:pPr>
        <w:pStyle w:val="12"/>
        <w:keepNext/>
        <w:ind w:firstLine="0"/>
        <w:jc w:val="center"/>
      </w:pPr>
      <w:r>
        <w:object w:dxaOrig="12681" w:dyaOrig="10731" w14:anchorId="3F9E0761">
          <v:shape id="_x0000_i1029" type="#_x0000_t75" style="width:453.35pt;height:383.35pt" o:ole="">
            <v:imagedata r:id="rId17" o:title=""/>
          </v:shape>
          <o:OLEObject Type="Embed" ProgID="Visio.Drawing.15" ShapeID="_x0000_i1029" DrawAspect="Content" ObjectID="_1805973313" r:id="rId18"/>
        </w:object>
      </w:r>
    </w:p>
    <w:p w14:paraId="5D9F0EF2" w14:textId="43D65928" w:rsidR="00AB177E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5</w:t>
        </w:r>
      </w:fldSimple>
      <w:r w:rsidR="00CB3D9F">
        <w:t xml:space="preserve"> – </w:t>
      </w:r>
      <w:r>
        <w:t>Диаграмма активности</w:t>
      </w:r>
    </w:p>
    <w:p w14:paraId="41CE9C01" w14:textId="4609006E" w:rsidR="00F657D6" w:rsidRDefault="00F657D6" w:rsidP="00D31FA7">
      <w:pPr>
        <w:pStyle w:val="3"/>
        <w:numPr>
          <w:ilvl w:val="1"/>
          <w:numId w:val="1"/>
        </w:numPr>
        <w:spacing w:before="480"/>
        <w:ind w:left="0" w:firstLine="709"/>
      </w:pPr>
      <w:bookmarkStart w:id="13" w:name="_Toc195359800"/>
      <w:r>
        <w:t>Проектирование пользовательского интерфейса</w:t>
      </w:r>
      <w:bookmarkEnd w:id="13"/>
    </w:p>
    <w:p w14:paraId="184FAE35" w14:textId="7AD13ABE" w:rsidR="00B5557E" w:rsidRPr="00A602CF" w:rsidRDefault="00B5557E" w:rsidP="005E58FC">
      <w:pPr>
        <w:pStyle w:val="a7"/>
        <w:numPr>
          <w:ilvl w:val="2"/>
          <w:numId w:val="1"/>
        </w:numPr>
        <w:spacing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рта навигации приложения</w:t>
      </w:r>
    </w:p>
    <w:p w14:paraId="16D59980" w14:textId="11D3A1F1" w:rsidR="006B5E45" w:rsidRDefault="006B5E45" w:rsidP="006B5E45">
      <w:pPr>
        <w:pStyle w:val="12"/>
      </w:pPr>
      <w:r>
        <w:t xml:space="preserve">Карта навигации </w:t>
      </w:r>
      <w:r w:rsidR="005E58FC">
        <w:t>приложения</w:t>
      </w:r>
      <w:r>
        <w:t xml:space="preserve"> представлена на рисунке 7.</w:t>
      </w:r>
      <w:r w:rsidR="0088377A">
        <w:t xml:space="preserve"> На рисунке 7 представлена схема карты навигации для системного администратора.</w:t>
      </w:r>
    </w:p>
    <w:p w14:paraId="55E37209" w14:textId="77D9DB2E" w:rsidR="0088377A" w:rsidRDefault="0088377A" w:rsidP="006B5E45">
      <w:pPr>
        <w:pStyle w:val="12"/>
      </w:pPr>
      <w:r>
        <w:br w:type="page"/>
      </w:r>
    </w:p>
    <w:p w14:paraId="7FD2BA27" w14:textId="77777777" w:rsidR="0088377A" w:rsidRDefault="0088377A" w:rsidP="0088377A">
      <w:pPr>
        <w:pStyle w:val="12"/>
        <w:keepNext/>
        <w:ind w:firstLine="0"/>
        <w:jc w:val="center"/>
      </w:pPr>
      <w:r>
        <w:object w:dxaOrig="16110" w:dyaOrig="4700" w14:anchorId="4AF9608D">
          <v:shape id="_x0000_i1030" type="#_x0000_t75" style="width:480.65pt;height:140.65pt" o:ole="">
            <v:imagedata r:id="rId19" o:title=""/>
          </v:shape>
          <o:OLEObject Type="Embed" ProgID="Visio.Drawing.15" ShapeID="_x0000_i1030" DrawAspect="Content" ObjectID="_1805973314" r:id="rId20"/>
        </w:object>
      </w:r>
    </w:p>
    <w:p w14:paraId="3CFBB194" w14:textId="2909CFE8" w:rsidR="00B5557E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6</w:t>
        </w:r>
      </w:fldSimple>
      <w:r w:rsidR="00CB3D9F">
        <w:t xml:space="preserve"> – </w:t>
      </w:r>
      <w:r>
        <w:t>Карта навигации приложения для системного администратора</w:t>
      </w:r>
    </w:p>
    <w:p w14:paraId="778AC432" w14:textId="160CFD45" w:rsidR="0088377A" w:rsidRDefault="0088377A" w:rsidP="00935353">
      <w:pPr>
        <w:pStyle w:val="af1"/>
        <w:spacing w:after="240"/>
        <w:ind w:firstLine="709"/>
        <w:jc w:val="left"/>
      </w:pPr>
      <w:r>
        <w:t>На рисунке 8 представлена схема карты навигации для кассира.</w:t>
      </w:r>
    </w:p>
    <w:p w14:paraId="2C303ED5" w14:textId="77777777" w:rsidR="0088377A" w:rsidRDefault="0088377A" w:rsidP="0088377A">
      <w:pPr>
        <w:pStyle w:val="af1"/>
        <w:keepNext/>
        <w:spacing w:after="0"/>
      </w:pPr>
      <w:r>
        <w:object w:dxaOrig="30681" w:dyaOrig="10331" w14:anchorId="35D78A00">
          <v:shape id="_x0000_i1031" type="#_x0000_t75" style="width:452.65pt;height:152.65pt" o:ole="">
            <v:imagedata r:id="rId21" o:title=""/>
          </v:shape>
          <o:OLEObject Type="Embed" ProgID="Visio.Drawing.15" ShapeID="_x0000_i1031" DrawAspect="Content" ObjectID="_1805973315" r:id="rId22"/>
        </w:object>
      </w:r>
    </w:p>
    <w:p w14:paraId="0B5D0707" w14:textId="7258BAF3" w:rsidR="0088377A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7</w:t>
        </w:r>
      </w:fldSimple>
      <w:r w:rsidR="00CB3D9F">
        <w:t xml:space="preserve"> – </w:t>
      </w:r>
      <w:r>
        <w:t>Карта навигации приложения для кассира</w:t>
      </w:r>
    </w:p>
    <w:p w14:paraId="43276FAE" w14:textId="585B5290" w:rsidR="00A602CF" w:rsidRDefault="00A602CF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A602CF">
        <w:rPr>
          <w:rFonts w:ascii="Times New Roman" w:hAnsi="Times New Roman" w:cs="Times New Roman"/>
          <w:b/>
          <w:bCs/>
          <w:sz w:val="28"/>
          <w:szCs w:val="28"/>
        </w:rPr>
        <w:t>Интерфейс вход в приложение</w:t>
      </w:r>
    </w:p>
    <w:p w14:paraId="66F951FA" w14:textId="215DD789" w:rsidR="009A3184" w:rsidRPr="00D20940" w:rsidRDefault="009A3184" w:rsidP="009A3184">
      <w:pPr>
        <w:pStyle w:val="12"/>
      </w:pPr>
      <w:r w:rsidRPr="00A602CF">
        <w:t xml:space="preserve">Для наглядного представления пользовательского интерфейса ниже приведены </w:t>
      </w:r>
      <w:proofErr w:type="spellStart"/>
      <w:r w:rsidRPr="00A602CF">
        <w:t>Wire</w:t>
      </w:r>
      <w:proofErr w:type="spellEnd"/>
      <w:r w:rsidR="00E060BC">
        <w:rPr>
          <w:lang w:val="en-US"/>
        </w:rPr>
        <w:t>F</w:t>
      </w:r>
      <w:proofErr w:type="spellStart"/>
      <w:r w:rsidRPr="00A602CF">
        <w:t>rames</w:t>
      </w:r>
      <w:proofErr w:type="spellEnd"/>
      <w:r w:rsidRPr="00A602CF">
        <w:t xml:space="preserve"> (скелетные макеты) </w:t>
      </w:r>
      <w:r w:rsidRPr="0088377A">
        <w:t>[</w:t>
      </w:r>
      <w:r w:rsidR="0088377A">
        <w:t>5</w:t>
      </w:r>
      <w:r w:rsidRPr="0088377A">
        <w:t>].</w:t>
      </w:r>
      <w:r w:rsidRPr="00A602CF">
        <w:t xml:space="preserve"> Каждый элемент описан с указанием его функциональности и назначения</w:t>
      </w:r>
      <w:r>
        <w:t xml:space="preserve"> (см. рисунок </w:t>
      </w:r>
      <w:r w:rsidR="0088377A">
        <w:t>9</w:t>
      </w:r>
      <w:r w:rsidRPr="003D3560">
        <w:t>–</w:t>
      </w:r>
      <w:r>
        <w:t>1</w:t>
      </w:r>
      <w:r w:rsidR="0088377A">
        <w:t>4</w:t>
      </w:r>
      <w:r>
        <w:t>)</w:t>
      </w:r>
      <w:r w:rsidRPr="00D20940">
        <w:t>.</w:t>
      </w:r>
    </w:p>
    <w:p w14:paraId="0EC6A395" w14:textId="4ADD2355" w:rsidR="00A602CF" w:rsidRDefault="00A602CF" w:rsidP="00E060BC">
      <w:pPr>
        <w:pStyle w:val="12"/>
        <w:spacing w:after="240"/>
      </w:pPr>
      <w:r w:rsidRPr="00A602CF">
        <w:t xml:space="preserve">На рисунке </w:t>
      </w:r>
      <w:r w:rsidR="0088377A">
        <w:t>9</w:t>
      </w:r>
      <w:r w:rsidR="00864438">
        <w:t xml:space="preserve"> </w:t>
      </w:r>
      <w:r w:rsidRPr="00A602CF">
        <w:t>представлен интерфейс входа в приложение. В данном меню пользователь может совершить вход с помощью своего логина и пароля</w:t>
      </w:r>
    </w:p>
    <w:p w14:paraId="5AF98BB9" w14:textId="77777777" w:rsidR="0088377A" w:rsidRDefault="00E060BC" w:rsidP="0088377A">
      <w:pPr>
        <w:pStyle w:val="12"/>
        <w:keepNext/>
        <w:ind w:firstLine="0"/>
        <w:jc w:val="center"/>
      </w:pPr>
      <w:r>
        <w:object w:dxaOrig="16161" w:dyaOrig="10291" w14:anchorId="299635A7">
          <v:shape id="_x0000_i1032" type="#_x0000_t75" style="width:381.35pt;height:242pt" o:ole="">
            <v:imagedata r:id="rId23" o:title=""/>
          </v:shape>
          <o:OLEObject Type="Embed" ProgID="Visio.Drawing.15" ShapeID="_x0000_i1032" DrawAspect="Content" ObjectID="_1805973316" r:id="rId24"/>
        </w:object>
      </w:r>
    </w:p>
    <w:p w14:paraId="31ED2652" w14:textId="616BC530" w:rsidR="009879F6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8</w:t>
        </w:r>
      </w:fldSimple>
      <w:r w:rsidR="00CB3D9F">
        <w:t xml:space="preserve"> – </w:t>
      </w:r>
      <w:proofErr w:type="spellStart"/>
      <w:r w:rsidRPr="003D3560">
        <w:rPr>
          <w:rFonts w:cs="Times New Roman"/>
          <w:szCs w:val="28"/>
        </w:rPr>
        <w:t>WireFrame</w:t>
      </w:r>
      <w:proofErr w:type="spellEnd"/>
      <w:r>
        <w:rPr>
          <w:rFonts w:cs="Times New Roman"/>
          <w:szCs w:val="28"/>
        </w:rPr>
        <w:t xml:space="preserve"> эскиз</w:t>
      </w:r>
      <w:r w:rsidRPr="003D3560">
        <w:rPr>
          <w:rFonts w:cs="Times New Roman"/>
          <w:szCs w:val="28"/>
        </w:rPr>
        <w:t xml:space="preserve"> окна авторизации</w:t>
      </w:r>
    </w:p>
    <w:p w14:paraId="40845392" w14:textId="77777777" w:rsidR="0088377A" w:rsidRDefault="00E060BC" w:rsidP="0088377A">
      <w:pPr>
        <w:keepNext/>
        <w:spacing w:after="0" w:line="360" w:lineRule="auto"/>
        <w:jc w:val="center"/>
      </w:pPr>
      <w:r>
        <w:object w:dxaOrig="16161" w:dyaOrig="10291" w14:anchorId="019899B6">
          <v:shape id="_x0000_i1033" type="#_x0000_t75" style="width:453.35pt;height:288.65pt" o:ole="">
            <v:imagedata r:id="rId25" o:title=""/>
          </v:shape>
          <o:OLEObject Type="Embed" ProgID="Visio.Drawing.15" ShapeID="_x0000_i1033" DrawAspect="Content" ObjectID="_1805973317" r:id="rId26"/>
        </w:object>
      </w:r>
    </w:p>
    <w:p w14:paraId="35BF2262" w14:textId="74F3373F" w:rsidR="00E060BC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9</w:t>
        </w:r>
      </w:fldSimple>
      <w:r w:rsidR="00CB3D9F">
        <w:t xml:space="preserve"> – </w:t>
      </w:r>
      <w:r w:rsidRPr="00E060BC">
        <w:rPr>
          <w:rFonts w:cs="Times New Roman"/>
          <w:szCs w:val="28"/>
          <w:lang w:val="en-US"/>
        </w:rPr>
        <w:t>Mockup</w:t>
      </w:r>
      <w:r w:rsidRPr="00E060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скиз формы авторизации</w:t>
      </w:r>
    </w:p>
    <w:p w14:paraId="5B904137" w14:textId="46DE1638" w:rsidR="009879F6" w:rsidRDefault="009879F6" w:rsidP="00605F1F">
      <w:pPr>
        <w:pStyle w:val="12"/>
      </w:pPr>
      <w:r w:rsidRPr="009879F6">
        <w:t>Основные элементы</w:t>
      </w:r>
      <w:r>
        <w:t>:</w:t>
      </w:r>
    </w:p>
    <w:p w14:paraId="01124FDD" w14:textId="201CA61F" w:rsidR="009879F6" w:rsidRPr="009879F6" w:rsidRDefault="009879F6" w:rsidP="009879F6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п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>оле для ввода логина (</w:t>
      </w:r>
      <w:r w:rsidR="00E060BC">
        <w:rPr>
          <w:rFonts w:ascii="Times New Roman" w:hAnsi="Times New Roman" w:cs="Times New Roman"/>
          <w:sz w:val="28"/>
          <w:szCs w:val="28"/>
          <w14:ligatures w14:val="none"/>
        </w:rPr>
        <w:t>Логин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>);</w:t>
      </w:r>
    </w:p>
    <w:p w14:paraId="368E842A" w14:textId="0FF21539" w:rsidR="009879F6" w:rsidRPr="009879F6" w:rsidRDefault="009879F6" w:rsidP="009879F6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>п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>оле для ввода пароля (</w:t>
      </w:r>
      <w:r w:rsidR="00E060BC">
        <w:rPr>
          <w:rFonts w:ascii="Times New Roman" w:hAnsi="Times New Roman" w:cs="Times New Roman"/>
          <w:sz w:val="28"/>
          <w:szCs w:val="28"/>
          <w14:ligatures w14:val="none"/>
        </w:rPr>
        <w:t>Пароль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>), которое скрывает вводимые символы</w:t>
      </w:r>
      <w:r w:rsidRPr="008F39DF">
        <w:rPr>
          <w:rFonts w:ascii="Times New Roman" w:hAnsi="Times New Roman" w:cs="Times New Roman"/>
          <w:sz w:val="28"/>
          <w:szCs w:val="28"/>
          <w14:ligatures w14:val="none"/>
        </w:rPr>
        <w:t>;</w:t>
      </w:r>
    </w:p>
    <w:p w14:paraId="1470FF8D" w14:textId="203B085A" w:rsidR="009879F6" w:rsidRDefault="009879F6" w:rsidP="009879F6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к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 xml:space="preserve">нопка "Войти" для отправки данных </w:t>
      </w:r>
      <w:r w:rsidR="00E060BC">
        <w:rPr>
          <w:rFonts w:ascii="Times New Roman" w:hAnsi="Times New Roman" w:cs="Times New Roman"/>
          <w:sz w:val="28"/>
          <w:szCs w:val="28"/>
          <w14:ligatures w14:val="none"/>
        </w:rPr>
        <w:t>в систему обработки данных</w:t>
      </w:r>
      <w:r w:rsidRPr="009879F6">
        <w:rPr>
          <w:rFonts w:ascii="Times New Roman" w:hAnsi="Times New Roman" w:cs="Times New Roman"/>
          <w:sz w:val="28"/>
          <w:szCs w:val="28"/>
          <w14:ligatures w14:val="none"/>
        </w:rPr>
        <w:t>.</w:t>
      </w:r>
    </w:p>
    <w:p w14:paraId="79AFBD9B" w14:textId="77777777" w:rsidR="00E060BC" w:rsidRDefault="008F39DF" w:rsidP="008F39DF">
      <w:pPr>
        <w:pStyle w:val="a7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Цель: </w:t>
      </w:r>
      <w:r w:rsidRPr="008F39DF">
        <w:rPr>
          <w:rFonts w:ascii="Times New Roman" w:hAnsi="Times New Roman" w:cs="Times New Roman"/>
          <w:sz w:val="28"/>
          <w:szCs w:val="28"/>
          <w14:ligatures w14:val="none"/>
        </w:rPr>
        <w:t>обеспечить безопасный вход пользователя в систему с</w:t>
      </w:r>
    </w:p>
    <w:p w14:paraId="1DC7C6CF" w14:textId="31BEA43E" w:rsidR="008F39DF" w:rsidRPr="00E060BC" w:rsidRDefault="008F39DF" w:rsidP="00E060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E060BC">
        <w:rPr>
          <w:rFonts w:ascii="Times New Roman" w:hAnsi="Times New Roman" w:cs="Times New Roman"/>
          <w:sz w:val="28"/>
          <w:szCs w:val="28"/>
          <w14:ligatures w14:val="none"/>
        </w:rPr>
        <w:t>проверкой его ролей и прав доступа.</w:t>
      </w:r>
    </w:p>
    <w:p w14:paraId="3B12F8F4" w14:textId="43D20895" w:rsidR="00F23150" w:rsidRDefault="00F23150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Главн</w:t>
      </w:r>
      <w:r w:rsidR="005639F5">
        <w:rPr>
          <w:rFonts w:ascii="Times New Roman" w:hAnsi="Times New Roman" w:cs="Times New Roman"/>
          <w:b/>
          <w:bCs/>
          <w:sz w:val="28"/>
          <w:szCs w:val="28"/>
        </w:rPr>
        <w:t>ый раздел</w:t>
      </w:r>
    </w:p>
    <w:p w14:paraId="0919D03B" w14:textId="51B34EF2" w:rsidR="00F23150" w:rsidRDefault="00F23150" w:rsidP="00F23150">
      <w:pPr>
        <w:pStyle w:val="12"/>
      </w:pPr>
      <w:r w:rsidRPr="00F23150">
        <w:t xml:space="preserve">На рисунке </w:t>
      </w:r>
      <w:r w:rsidR="005639F5">
        <w:t>1</w:t>
      </w:r>
      <w:r w:rsidR="0088377A">
        <w:t>1-12</w:t>
      </w:r>
      <w:r w:rsidRPr="00F23150">
        <w:t xml:space="preserve"> представлен интерфейс главного меню, который отображается после успешной авторизации пользователя</w:t>
      </w:r>
    </w:p>
    <w:p w14:paraId="22B58BDC" w14:textId="77777777" w:rsidR="0088377A" w:rsidRDefault="00E060BC" w:rsidP="0088377A">
      <w:pPr>
        <w:pStyle w:val="12"/>
        <w:keepNext/>
        <w:ind w:firstLine="0"/>
        <w:jc w:val="center"/>
      </w:pPr>
      <w:r>
        <w:object w:dxaOrig="16161" w:dyaOrig="10291" w14:anchorId="7082372F">
          <v:shape id="_x0000_i1034" type="#_x0000_t75" style="width:453.35pt;height:288.65pt" o:ole="">
            <v:imagedata r:id="rId27" o:title=""/>
          </v:shape>
          <o:OLEObject Type="Embed" ProgID="Visio.Drawing.15" ShapeID="_x0000_i1034" DrawAspect="Content" ObjectID="_1805973318" r:id="rId28"/>
        </w:object>
      </w:r>
    </w:p>
    <w:p w14:paraId="5AC625DE" w14:textId="2FB460F4" w:rsidR="00114914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10</w:t>
        </w:r>
      </w:fldSimple>
      <w:r w:rsidR="00CB3D9F">
        <w:t xml:space="preserve"> – </w:t>
      </w:r>
      <w:proofErr w:type="spellStart"/>
      <w:r w:rsidRPr="003D3560">
        <w:rPr>
          <w:rFonts w:cs="Times New Roman"/>
          <w:szCs w:val="28"/>
        </w:rPr>
        <w:t>WireFrame</w:t>
      </w:r>
      <w:proofErr w:type="spellEnd"/>
      <w:r>
        <w:rPr>
          <w:rFonts w:cs="Times New Roman"/>
          <w:szCs w:val="28"/>
        </w:rPr>
        <w:t xml:space="preserve"> эскиз</w:t>
      </w:r>
      <w:r w:rsidRPr="003D3560">
        <w:rPr>
          <w:rFonts w:cs="Times New Roman"/>
          <w:szCs w:val="28"/>
        </w:rPr>
        <w:t xml:space="preserve"> окна </w:t>
      </w:r>
      <w:r>
        <w:rPr>
          <w:rFonts w:cs="Times New Roman"/>
          <w:szCs w:val="28"/>
        </w:rPr>
        <w:t>главного меню</w:t>
      </w:r>
    </w:p>
    <w:p w14:paraId="1CC730F8" w14:textId="77777777" w:rsidR="0088377A" w:rsidRDefault="00E060BC" w:rsidP="0088377A">
      <w:pPr>
        <w:keepNext/>
        <w:spacing w:before="240" w:after="0" w:line="360" w:lineRule="auto"/>
        <w:jc w:val="center"/>
      </w:pPr>
      <w:r>
        <w:object w:dxaOrig="16161" w:dyaOrig="10291" w14:anchorId="1F0F7226">
          <v:shape id="_x0000_i1035" type="#_x0000_t75" style="width:453.35pt;height:288.65pt" o:ole="">
            <v:imagedata r:id="rId29" o:title=""/>
          </v:shape>
          <o:OLEObject Type="Embed" ProgID="Visio.Drawing.15" ShapeID="_x0000_i1035" DrawAspect="Content" ObjectID="_1805973319" r:id="rId30"/>
        </w:object>
      </w:r>
    </w:p>
    <w:p w14:paraId="5FF3BF47" w14:textId="0E2C2671" w:rsidR="005639F5" w:rsidRPr="009B3F5F" w:rsidRDefault="0088377A" w:rsidP="009B3F5F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11</w:t>
        </w:r>
      </w:fldSimple>
      <w:r w:rsidR="00CB3D9F">
        <w:t xml:space="preserve"> – </w:t>
      </w:r>
      <w:r>
        <w:rPr>
          <w:rFonts w:cs="Times New Roman"/>
          <w:szCs w:val="28"/>
          <w:lang w:val="en-US"/>
        </w:rPr>
        <w:t>Mockup</w:t>
      </w:r>
      <w:r w:rsidRPr="00E060B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скиз формы главного раздела</w:t>
      </w:r>
    </w:p>
    <w:p w14:paraId="51340D84" w14:textId="773C50C6" w:rsidR="005639F5" w:rsidRPr="005639F5" w:rsidRDefault="005639F5" w:rsidP="005639F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  <w14:ligatures w14:val="none"/>
        </w:rPr>
      </w:pPr>
      <w:r w:rsidRPr="005639F5">
        <w:rPr>
          <w:rFonts w:ascii="Times New Roman" w:eastAsia="Times New Roman" w:hAnsi="Times New Roman" w:cs="Times New Roman"/>
          <w:sz w:val="28"/>
          <w:szCs w:val="28"/>
          <w:lang w:eastAsia="ru-RU"/>
          <w14:ligatures w14:val="none"/>
        </w:rPr>
        <w:t>Основные элементы:</w:t>
      </w:r>
    </w:p>
    <w:p w14:paraId="54F75AB8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Перевозчики: открывает раздел с данными о перевозчиках и кнопкой для их изменения;</w:t>
      </w:r>
    </w:p>
    <w:p w14:paraId="3060268D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Водители: открывает раздел с данными о водителях и кнопкой для их изменения;</w:t>
      </w:r>
    </w:p>
    <w:p w14:paraId="73B3C3AA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Маршруты: открывает раздел с данными о маршрутах и кнопкой для их изменения;</w:t>
      </w:r>
    </w:p>
    <w:p w14:paraId="526645CC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Расписание: открывает раздел с данными о расписании и кнопкой для его изменения;</w:t>
      </w:r>
    </w:p>
    <w:p w14:paraId="38907276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Билеты: открывает раздел с данными о билетах и кнопкой для из изменения;</w:t>
      </w:r>
    </w:p>
    <w:p w14:paraId="1883DA0F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Автобусы: открывает раздел с данными об автобусах и кнопкой для из изменения;</w:t>
      </w:r>
    </w:p>
    <w:p w14:paraId="155125FA" w14:textId="77777777" w:rsidR="005639F5" w:rsidRPr="005639F5" w:rsidRDefault="005639F5" w:rsidP="005639F5">
      <w:pPr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>Выход: переносит на раздел авторизации.</w:t>
      </w:r>
    </w:p>
    <w:p w14:paraId="388BFF65" w14:textId="0673AB67" w:rsidR="00E6125F" w:rsidRPr="005639F5" w:rsidRDefault="005639F5" w:rsidP="005639F5">
      <w:pPr>
        <w:pStyle w:val="12"/>
      </w:pPr>
      <w:r w:rsidRPr="005639F5">
        <w:rPr>
          <w:rFonts w:eastAsiaTheme="minorHAnsi"/>
          <w:lang w:eastAsia="en-US"/>
          <w14:ligatures w14:val="standardContextual"/>
        </w:rPr>
        <w:t>Цель: предоставить удобный способ перехода между разделами системы.</w:t>
      </w:r>
      <w:r w:rsidR="00E6125F" w:rsidRPr="005639F5">
        <w:rPr>
          <w:b/>
          <w:bCs/>
        </w:rPr>
        <w:br w:type="page"/>
      </w:r>
    </w:p>
    <w:p w14:paraId="634FA379" w14:textId="752B295D" w:rsidR="00A1157D" w:rsidRDefault="005639F5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смотр информации</w:t>
      </w:r>
    </w:p>
    <w:p w14:paraId="01E257D1" w14:textId="6D6C5F6E" w:rsidR="00A1157D" w:rsidRDefault="00A1157D" w:rsidP="00A1157D">
      <w:pPr>
        <w:pStyle w:val="12"/>
      </w:pPr>
      <w:r w:rsidRPr="00A1157D">
        <w:t xml:space="preserve">На рисунке </w:t>
      </w:r>
      <w:r>
        <w:t>1</w:t>
      </w:r>
      <w:r w:rsidR="00E563D9">
        <w:t>2</w:t>
      </w:r>
      <w:r w:rsidR="00CB3D9F">
        <w:t xml:space="preserve"> – </w:t>
      </w:r>
      <w:r w:rsidR="005639F5">
        <w:t>13</w:t>
      </w:r>
      <w:r w:rsidRPr="00A1157D">
        <w:t xml:space="preserve"> представлен интерфейс для </w:t>
      </w:r>
      <w:r w:rsidR="005639F5">
        <w:t>отображения данных о билетах</w:t>
      </w:r>
    </w:p>
    <w:p w14:paraId="715E3302" w14:textId="09E6567F" w:rsidR="0088377A" w:rsidRDefault="00E64FBC" w:rsidP="0088377A">
      <w:pPr>
        <w:keepNext/>
        <w:spacing w:before="240" w:after="0" w:line="360" w:lineRule="auto"/>
        <w:jc w:val="center"/>
      </w:pPr>
      <w:r>
        <w:object w:dxaOrig="16161" w:dyaOrig="10291" w14:anchorId="095AB34C">
          <v:shape id="_x0000_i1036" type="#_x0000_t75" style="width:6in;height:274.65pt" o:ole="">
            <v:imagedata r:id="rId31" o:title=""/>
          </v:shape>
          <o:OLEObject Type="Embed" ProgID="Visio.Drawing.15" ShapeID="_x0000_i1036" DrawAspect="Content" ObjectID="_1805973320" r:id="rId32"/>
        </w:object>
      </w:r>
    </w:p>
    <w:p w14:paraId="1F3BD923" w14:textId="1E1251FB" w:rsidR="00E6125F" w:rsidRPr="0088377A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12</w:t>
        </w:r>
      </w:fldSimple>
      <w:r w:rsidR="00CB3D9F">
        <w:t xml:space="preserve"> – </w:t>
      </w:r>
      <w:proofErr w:type="spellStart"/>
      <w:r w:rsidRPr="00E6125F">
        <w:rPr>
          <w:rFonts w:cs="Times New Roman"/>
          <w:szCs w:val="28"/>
          <w:lang w:val="en-US"/>
        </w:rPr>
        <w:t>WireFrame</w:t>
      </w:r>
      <w:proofErr w:type="spellEnd"/>
      <w:r w:rsidRPr="0005655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эскиз</w:t>
      </w:r>
      <w:r w:rsidRPr="0005655D">
        <w:rPr>
          <w:rFonts w:cs="Times New Roman"/>
          <w:szCs w:val="28"/>
        </w:rPr>
        <w:t xml:space="preserve"> </w:t>
      </w:r>
      <w:r w:rsidRPr="003D3560">
        <w:rPr>
          <w:rFonts w:cs="Times New Roman"/>
          <w:szCs w:val="28"/>
        </w:rPr>
        <w:t>окна</w:t>
      </w:r>
      <w:r w:rsidRPr="0005655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формы</w:t>
      </w:r>
      <w:r w:rsidRPr="0005655D">
        <w:rPr>
          <w:rFonts w:cs="Times New Roman"/>
          <w:szCs w:val="28"/>
        </w:rPr>
        <w:t xml:space="preserve"> «</w:t>
      </w:r>
      <w:r>
        <w:rPr>
          <w:rFonts w:cs="Times New Roman"/>
          <w:szCs w:val="28"/>
        </w:rPr>
        <w:t>Билеты</w:t>
      </w:r>
      <w:r w:rsidRPr="0005655D">
        <w:rPr>
          <w:rFonts w:cs="Times New Roman"/>
          <w:szCs w:val="28"/>
        </w:rPr>
        <w:t>»</w:t>
      </w:r>
      <w:r w:rsidR="00017284" w:rsidRPr="00017284">
        <w:rPr>
          <w:rFonts w:cs="Times New Roman"/>
          <w:szCs w:val="28"/>
        </w:rPr>
        <w:t xml:space="preserve"> </w:t>
      </w:r>
    </w:p>
    <w:p w14:paraId="66BB448C" w14:textId="77777777" w:rsidR="0088377A" w:rsidRDefault="0088377A" w:rsidP="0088377A">
      <w:pPr>
        <w:keepNext/>
        <w:spacing w:before="240" w:after="0" w:line="360" w:lineRule="auto"/>
        <w:jc w:val="center"/>
      </w:pPr>
      <w:r>
        <w:object w:dxaOrig="16161" w:dyaOrig="10291" w14:anchorId="5F0F089A">
          <v:shape id="_x0000_i1037" type="#_x0000_t75" style="width:430.65pt;height:274pt" o:ole="">
            <v:imagedata r:id="rId33" o:title=""/>
          </v:shape>
          <o:OLEObject Type="Embed" ProgID="Visio.Drawing.15" ShapeID="_x0000_i1037" DrawAspect="Content" ObjectID="_1805973321" r:id="rId34"/>
        </w:object>
      </w:r>
    </w:p>
    <w:p w14:paraId="5AFAEC87" w14:textId="08B7A8D3" w:rsidR="00287C97" w:rsidRPr="0088377A" w:rsidRDefault="0088377A" w:rsidP="0088377A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 w:rsidR="0021380F">
          <w:rPr>
            <w:noProof/>
          </w:rPr>
          <w:t>13</w:t>
        </w:r>
      </w:fldSimple>
      <w:r w:rsidR="00CB3D9F">
        <w:t xml:space="preserve"> – </w:t>
      </w:r>
      <w:r>
        <w:rPr>
          <w:rFonts w:cs="Times New Roman"/>
          <w:szCs w:val="28"/>
          <w:lang w:val="en-US"/>
        </w:rPr>
        <w:t>Mockup</w:t>
      </w:r>
      <w:r>
        <w:rPr>
          <w:rFonts w:cs="Times New Roman"/>
          <w:szCs w:val="28"/>
        </w:rPr>
        <w:t xml:space="preserve"> эскиз</w:t>
      </w:r>
      <w:r w:rsidRPr="003D356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здела «Билеты»</w:t>
      </w:r>
    </w:p>
    <w:p w14:paraId="11C89671" w14:textId="2D20AF9E" w:rsidR="00A1157D" w:rsidRPr="00A1157D" w:rsidRDefault="00A1157D" w:rsidP="00A1157D">
      <w:pPr>
        <w:pStyle w:val="12"/>
      </w:pPr>
      <w:r w:rsidRPr="00A1157D">
        <w:lastRenderedPageBreak/>
        <w:t xml:space="preserve">Этот экран позволяет </w:t>
      </w:r>
      <w:r w:rsidR="005639F5">
        <w:t xml:space="preserve">просматривать информацию о билетах, а также предоставляет возможность </w:t>
      </w:r>
      <w:r w:rsidR="00F5257A">
        <w:t>выгрузить эти данные</w:t>
      </w:r>
      <w:r w:rsidRPr="00A1157D">
        <w:t>:</w:t>
      </w:r>
    </w:p>
    <w:p w14:paraId="0D493072" w14:textId="49DD3C9E" w:rsidR="00A1157D" w:rsidRDefault="005639F5" w:rsidP="00A1157D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Выгрузить в 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TXT</w:t>
      </w:r>
      <w:r w:rsidRPr="005639F5">
        <w:rPr>
          <w:rFonts w:ascii="Times New Roman" w:hAnsi="Times New Roman" w:cs="Times New Roman"/>
          <w:sz w:val="28"/>
          <w:szCs w:val="28"/>
          <w14:ligatures w14:val="none"/>
        </w:rPr>
        <w:t xml:space="preserve">: </w:t>
      </w:r>
      <w:r>
        <w:rPr>
          <w:rFonts w:ascii="Times New Roman" w:hAnsi="Times New Roman" w:cs="Times New Roman"/>
          <w:sz w:val="28"/>
          <w:szCs w:val="28"/>
          <w14:ligatures w14:val="none"/>
        </w:rPr>
        <w:t>позволяет выгружать таблицу в текстовый файл;</w:t>
      </w:r>
    </w:p>
    <w:p w14:paraId="476B4FCA" w14:textId="19DA666D" w:rsidR="005639F5" w:rsidRPr="00A1157D" w:rsidRDefault="005639F5" w:rsidP="00A1157D">
      <w:pPr>
        <w:pStyle w:val="a7"/>
        <w:numPr>
          <w:ilvl w:val="0"/>
          <w:numId w:val="2"/>
        </w:numPr>
        <w:tabs>
          <w:tab w:val="clear" w:pos="720"/>
          <w:tab w:val="num" w:pos="510"/>
        </w:tabs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>На главную</w:t>
      </w:r>
      <w:r w:rsidR="00F5257A">
        <w:rPr>
          <w:rFonts w:ascii="Times New Roman" w:hAnsi="Times New Roman" w:cs="Times New Roman"/>
          <w:sz w:val="28"/>
          <w:szCs w:val="28"/>
          <w14:ligatures w14:val="none"/>
        </w:rPr>
        <w:t>: переводит пользователя на главный раздел.</w:t>
      </w:r>
    </w:p>
    <w:p w14:paraId="01FE6C39" w14:textId="7E618CC3" w:rsidR="00BD6C84" w:rsidRPr="00BD6C84" w:rsidRDefault="00BD6C84" w:rsidP="00BD6C84">
      <w:pPr>
        <w:pStyle w:val="12"/>
      </w:pPr>
      <w:r w:rsidRPr="00BD6C84">
        <w:t>Цель:</w:t>
      </w:r>
      <w:r w:rsidRPr="00E81DE1">
        <w:t xml:space="preserve"> </w:t>
      </w:r>
      <w:r w:rsidR="008E79D0">
        <w:t>о</w:t>
      </w:r>
      <w:r w:rsidRPr="00BD6C84">
        <w:t>беспечить удобн</w:t>
      </w:r>
      <w:r w:rsidR="00F5257A">
        <w:t>ый просмотр данных из базы данных.</w:t>
      </w:r>
    </w:p>
    <w:p w14:paraId="14EBC39B" w14:textId="29997BF5" w:rsidR="00F657D6" w:rsidRDefault="00F657D6" w:rsidP="00D31FA7">
      <w:pPr>
        <w:pStyle w:val="3"/>
        <w:numPr>
          <w:ilvl w:val="1"/>
          <w:numId w:val="1"/>
        </w:numPr>
        <w:spacing w:before="480"/>
        <w:ind w:left="0" w:firstLine="709"/>
      </w:pPr>
      <w:bookmarkStart w:id="14" w:name="_Toc195359801"/>
      <w:r>
        <w:t xml:space="preserve">Проектирование </w:t>
      </w:r>
      <w:r w:rsidR="009B1158">
        <w:t>БД</w:t>
      </w:r>
      <w:bookmarkEnd w:id="14"/>
    </w:p>
    <w:p w14:paraId="2E8DF2D5" w14:textId="42A8D28A" w:rsidR="00715657" w:rsidRDefault="0039241F" w:rsidP="0039241F">
      <w:pPr>
        <w:pStyle w:val="12"/>
        <w:rPr>
          <w:rFonts w:ascii="Segoe UI" w:eastAsiaTheme="minorHAnsi" w:hAnsi="Segoe UI" w:cs="Segoe UI"/>
          <w:color w:val="404040"/>
          <w:sz w:val="22"/>
          <w:szCs w:val="22"/>
          <w:lang w:eastAsia="en-US"/>
          <w14:ligatures w14:val="standardContextual"/>
        </w:rPr>
      </w:pPr>
      <w:r w:rsidRPr="0039241F">
        <w:t xml:space="preserve">На </w:t>
      </w:r>
      <w:r w:rsidR="00F94D2C">
        <w:t>рисунке 1</w:t>
      </w:r>
      <w:r w:rsidR="00615927">
        <w:t>4</w:t>
      </w:r>
      <w:r w:rsidRPr="0039241F">
        <w:t xml:space="preserve"> была разработана </w:t>
      </w:r>
      <w:r w:rsidR="00CE71E1">
        <w:rPr>
          <w:lang w:val="en-US"/>
        </w:rPr>
        <w:t>ER</w:t>
      </w:r>
      <w:r w:rsidR="00CE71E1" w:rsidRPr="00F94D2C">
        <w:t>-</w:t>
      </w:r>
      <w:r w:rsidRPr="0039241F">
        <w:t xml:space="preserve">модель базы данных для информационной системы </w:t>
      </w:r>
      <w:r w:rsidR="00F5257A">
        <w:t>городского автовокзала</w:t>
      </w:r>
      <w:r w:rsidRPr="0039241F">
        <w:t>.</w:t>
      </w:r>
      <w:r w:rsidR="00715657" w:rsidRPr="00715657">
        <w:rPr>
          <w:rFonts w:ascii="Segoe UI" w:eastAsiaTheme="minorHAnsi" w:hAnsi="Segoe UI" w:cs="Segoe UI"/>
          <w:color w:val="404040"/>
          <w:sz w:val="22"/>
          <w:szCs w:val="22"/>
          <w:lang w:eastAsia="en-US"/>
          <w14:ligatures w14:val="standardContextual"/>
        </w:rPr>
        <w:t xml:space="preserve"> </w:t>
      </w:r>
    </w:p>
    <w:p w14:paraId="7FC3CBD2" w14:textId="77777777" w:rsidR="0088377A" w:rsidRDefault="00F5257A" w:rsidP="0088377A">
      <w:pPr>
        <w:pStyle w:val="12"/>
        <w:keepNext/>
        <w:ind w:firstLine="0"/>
        <w:jc w:val="center"/>
      </w:pPr>
      <w:r>
        <w:object w:dxaOrig="29540" w:dyaOrig="21551" w14:anchorId="07831E7B">
          <v:shape id="_x0000_i1038" type="#_x0000_t75" style="width:453.35pt;height:330.65pt" o:ole="">
            <v:imagedata r:id="rId35" o:title=""/>
          </v:shape>
          <o:OLEObject Type="Embed" ProgID="Visio.Drawing.15" ShapeID="_x0000_i1038" DrawAspect="Content" ObjectID="_1805973322" r:id="rId36"/>
        </w:object>
      </w:r>
    </w:p>
    <w:p w14:paraId="1F75D41D" w14:textId="55DD324C" w:rsidR="00D5772A" w:rsidRDefault="0088377A" w:rsidP="0088377A">
      <w:pPr>
        <w:pStyle w:val="af1"/>
      </w:pPr>
      <w:r>
        <w:t xml:space="preserve">Рисунок </w:t>
      </w:r>
      <w:fldSimple w:instr=" SEQ Рисунок \* ARABIC ">
        <w:r w:rsidR="0021380F">
          <w:rPr>
            <w:noProof/>
          </w:rPr>
          <w:t>14</w:t>
        </w:r>
      </w:fldSimple>
      <w:r w:rsidR="00CB3D9F">
        <w:t xml:space="preserve"> – </w:t>
      </w:r>
      <w:r>
        <w:rPr>
          <w:lang w:val="en-US"/>
        </w:rPr>
        <w:t>ER</w:t>
      </w:r>
      <w:r w:rsidRPr="008D1B06">
        <w:t>-</w:t>
      </w:r>
      <w:r>
        <w:t>модель базы данных</w:t>
      </w:r>
    </w:p>
    <w:p w14:paraId="1B67B47D" w14:textId="77777777" w:rsidR="00864438" w:rsidRPr="00864438" w:rsidRDefault="00864438" w:rsidP="00864438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15" w:name="_Toc194928354"/>
      <w:r w:rsidRPr="00864438">
        <w:rPr>
          <w:rFonts w:ascii="Times New Roman" w:hAnsi="Times New Roman" w:cs="Times New Roman"/>
          <w:b/>
          <w:bCs/>
          <w:sz w:val="28"/>
          <w:szCs w:val="28"/>
        </w:rPr>
        <w:t>Словарь данных</w:t>
      </w:r>
      <w:bookmarkEnd w:id="15"/>
    </w:p>
    <w:p w14:paraId="5F63CA4A" w14:textId="3C6EBC6C" w:rsidR="00864438" w:rsidRDefault="00864438" w:rsidP="00864438">
      <w:pPr>
        <w:pStyle w:val="afd"/>
      </w:pPr>
      <w:r>
        <w:t>В таблиц</w:t>
      </w:r>
      <w:r w:rsidR="00F5257A">
        <w:t>е</w:t>
      </w:r>
      <w:r>
        <w:t xml:space="preserve"> </w:t>
      </w:r>
      <w:r w:rsidR="009B3F5F">
        <w:t>4</w:t>
      </w:r>
      <w:r>
        <w:t xml:space="preserve"> представлен словарь данных для базы данных, используемой в приложении.</w:t>
      </w:r>
    </w:p>
    <w:p w14:paraId="75536CC7" w14:textId="3987AFDF" w:rsidR="00715657" w:rsidRDefault="00715657" w:rsidP="006B2AA8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AA27B8"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 xml:space="preserve">Таблица </w:t>
      </w:r>
      <w:r w:rsidR="009B3F5F">
        <w:rPr>
          <w:rFonts w:ascii="Times New Roman" w:hAnsi="Times New Roman" w:cs="Times New Roman"/>
          <w:sz w:val="28"/>
          <w:szCs w:val="28"/>
          <w14:ligatures w14:val="none"/>
        </w:rPr>
        <w:t>4</w:t>
      </w:r>
      <w:r w:rsidRPr="00AA27B8">
        <w:rPr>
          <w:rFonts w:ascii="Times New Roman" w:hAnsi="Times New Roman" w:cs="Times New Roman"/>
          <w:sz w:val="28"/>
          <w:szCs w:val="28"/>
          <w14:ligatures w14:val="none"/>
        </w:rPr>
        <w:t xml:space="preserve"> – </w:t>
      </w:r>
      <w:r w:rsidR="00864438">
        <w:rPr>
          <w:rFonts w:ascii="Times New Roman" w:hAnsi="Times New Roman" w:cs="Times New Roman"/>
          <w:sz w:val="28"/>
          <w:szCs w:val="28"/>
          <w14:ligatures w14:val="none"/>
        </w:rPr>
        <w:t>Таблица «</w:t>
      </w:r>
      <w:r w:rsidR="00C5620B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r</w:t>
      </w:r>
      <w:r w:rsidR="00864438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oles</w:t>
      </w:r>
      <w:r w:rsidR="00864438">
        <w:rPr>
          <w:rFonts w:ascii="Times New Roman" w:hAnsi="Times New Roman" w:cs="Times New Roman"/>
          <w:sz w:val="28"/>
          <w:szCs w:val="28"/>
          <w14:ligatures w14:val="none"/>
        </w:rPr>
        <w:t>»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3025"/>
        <w:gridCol w:w="6036"/>
      </w:tblGrid>
      <w:tr w:rsidR="00F5257A" w:rsidRPr="001E0B5D" w14:paraId="64804EC8" w14:textId="77777777" w:rsidTr="009B3F5F">
        <w:trPr>
          <w:tblHeader/>
        </w:trPr>
        <w:tc>
          <w:tcPr>
            <w:tcW w:w="1669" w:type="pct"/>
            <w:hideMark/>
          </w:tcPr>
          <w:p w14:paraId="03E575D1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525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ь</w:t>
            </w:r>
          </w:p>
        </w:tc>
        <w:tc>
          <w:tcPr>
            <w:tcW w:w="3331" w:type="pct"/>
            <w:hideMark/>
          </w:tcPr>
          <w:p w14:paraId="14E59072" w14:textId="68E0C97D" w:rsidR="00F5257A" w:rsidRPr="00357AE3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525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</w:t>
            </w:r>
            <w:r w:rsidR="00357AE3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 </w:t>
            </w:r>
            <w:r w:rsidR="00357AE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 их свойства</w:t>
            </w:r>
          </w:p>
        </w:tc>
      </w:tr>
      <w:tr w:rsidR="00F5257A" w:rsidRPr="001E0B5D" w14:paraId="7D64DDCB" w14:textId="77777777" w:rsidTr="009B3F5F">
        <w:tc>
          <w:tcPr>
            <w:tcW w:w="1669" w:type="pct"/>
            <w:vAlign w:val="center"/>
            <w:hideMark/>
          </w:tcPr>
          <w:p w14:paraId="295B353C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</w:rPr>
              <w:t>Buses</w:t>
            </w:r>
            <w:proofErr w:type="spellEnd"/>
          </w:p>
        </w:tc>
        <w:tc>
          <w:tcPr>
            <w:tcW w:w="3331" w:type="pct"/>
            <w:vAlign w:val="center"/>
            <w:hideMark/>
          </w:tcPr>
          <w:p w14:paraId="2B160BD3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Bus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PK),</w:t>
            </w:r>
          </w:p>
          <w:p w14:paraId="07D06D01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rrier (FK),</w:t>
            </w:r>
          </w:p>
          <w:p w14:paraId="61F2808D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sNumber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2F3A7C1D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berOfSeats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71B824AC" w14:textId="7A1827FD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reExtinguisher</w:t>
            </w:r>
            <w:proofErr w:type="spellEnd"/>
            <w:r w:rsid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NULL)</w:t>
            </w:r>
          </w:p>
        </w:tc>
      </w:tr>
      <w:tr w:rsidR="00F5257A" w:rsidRPr="001E0B5D" w14:paraId="367236A6" w14:textId="77777777" w:rsidTr="009B3F5F">
        <w:tc>
          <w:tcPr>
            <w:tcW w:w="1669" w:type="pct"/>
            <w:vAlign w:val="center"/>
            <w:hideMark/>
          </w:tcPr>
          <w:p w14:paraId="219DB566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</w:rPr>
              <w:t>Carriers</w:t>
            </w:r>
            <w:proofErr w:type="spellEnd"/>
          </w:p>
        </w:tc>
        <w:tc>
          <w:tcPr>
            <w:tcW w:w="3331" w:type="pct"/>
            <w:vAlign w:val="center"/>
            <w:hideMark/>
          </w:tcPr>
          <w:p w14:paraId="3A44DF40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Carrier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PK),</w:t>
            </w:r>
          </w:p>
          <w:p w14:paraId="7F3561E1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</w:t>
            </w:r>
          </w:p>
        </w:tc>
      </w:tr>
      <w:tr w:rsidR="00F5257A" w:rsidRPr="00CB3D9F" w14:paraId="68BA936C" w14:textId="77777777" w:rsidTr="009B3F5F">
        <w:tc>
          <w:tcPr>
            <w:tcW w:w="1669" w:type="pct"/>
            <w:vAlign w:val="center"/>
            <w:hideMark/>
          </w:tcPr>
          <w:p w14:paraId="56A751B3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</w:rPr>
              <w:t>Destinations</w:t>
            </w:r>
            <w:proofErr w:type="spellEnd"/>
          </w:p>
        </w:tc>
        <w:tc>
          <w:tcPr>
            <w:tcW w:w="3331" w:type="pct"/>
            <w:vAlign w:val="center"/>
            <w:hideMark/>
          </w:tcPr>
          <w:p w14:paraId="6BF6203C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Destination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PK),</w:t>
            </w:r>
          </w:p>
          <w:p w14:paraId="5C3F8054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ity,</w:t>
            </w:r>
          </w:p>
          <w:p w14:paraId="0B2AEAF7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eet,</w:t>
            </w:r>
          </w:p>
          <w:p w14:paraId="0884AE0C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use</w:t>
            </w:r>
          </w:p>
        </w:tc>
      </w:tr>
      <w:tr w:rsidR="00F5257A" w:rsidRPr="00357AE3" w14:paraId="3153558B" w14:textId="77777777" w:rsidTr="009B3F5F">
        <w:tc>
          <w:tcPr>
            <w:tcW w:w="1669" w:type="pct"/>
            <w:vAlign w:val="center"/>
            <w:hideMark/>
          </w:tcPr>
          <w:p w14:paraId="58B67BFC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</w:rPr>
              <w:t>Drivers</w:t>
            </w:r>
            <w:proofErr w:type="spellEnd"/>
          </w:p>
        </w:tc>
        <w:tc>
          <w:tcPr>
            <w:tcW w:w="3331" w:type="pct"/>
            <w:vAlign w:val="center"/>
            <w:hideMark/>
          </w:tcPr>
          <w:p w14:paraId="6BBF6602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Driver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PK),</w:t>
            </w:r>
          </w:p>
          <w:p w14:paraId="28B95769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,</w:t>
            </w:r>
          </w:p>
          <w:p w14:paraId="695B1435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,</w:t>
            </w:r>
          </w:p>
          <w:p w14:paraId="662336E1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ymic,</w:t>
            </w:r>
          </w:p>
          <w:p w14:paraId="6FFD38B7" w14:textId="738048B1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e</w:t>
            </w:r>
            <w:r w:rsid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NULL)</w:t>
            </w: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6075C2A8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earsOfDrivingExperience</w:t>
            </w:r>
            <w:proofErr w:type="spellEnd"/>
          </w:p>
        </w:tc>
      </w:tr>
      <w:tr w:rsidR="00F5257A" w:rsidRPr="001E0B5D" w14:paraId="59B07B5B" w14:textId="77777777" w:rsidTr="009B3F5F">
        <w:tc>
          <w:tcPr>
            <w:tcW w:w="1669" w:type="pct"/>
            <w:vAlign w:val="center"/>
            <w:hideMark/>
          </w:tcPr>
          <w:p w14:paraId="6505939B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</w:rPr>
              <w:t>Routes</w:t>
            </w:r>
            <w:proofErr w:type="spellEnd"/>
          </w:p>
        </w:tc>
        <w:tc>
          <w:tcPr>
            <w:tcW w:w="3331" w:type="pct"/>
            <w:vAlign w:val="center"/>
            <w:hideMark/>
          </w:tcPr>
          <w:p w14:paraId="21FC808B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Route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PK),</w:t>
            </w:r>
          </w:p>
          <w:p w14:paraId="6EDC292A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aceOfDeparture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K),</w:t>
            </w:r>
          </w:p>
          <w:p w14:paraId="0F2413D7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aceOfArrival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K),</w:t>
            </w:r>
          </w:p>
          <w:p w14:paraId="7619E203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meOfDeparture</w:t>
            </w:r>
            <w:proofErr w:type="spellEnd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5A009529" w14:textId="77777777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avelTimeInHours</w:t>
            </w:r>
            <w:proofErr w:type="spellEnd"/>
          </w:p>
        </w:tc>
      </w:tr>
      <w:tr w:rsidR="00F5257A" w:rsidRPr="001E0B5D" w14:paraId="49F7933B" w14:textId="77777777" w:rsidTr="009B3F5F">
        <w:tc>
          <w:tcPr>
            <w:tcW w:w="1669" w:type="pct"/>
            <w:vAlign w:val="center"/>
          </w:tcPr>
          <w:p w14:paraId="6292F13E" w14:textId="430954EA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rization</w:t>
            </w:r>
            <w:proofErr w:type="spellEnd"/>
          </w:p>
        </w:tc>
        <w:tc>
          <w:tcPr>
            <w:tcW w:w="3331" w:type="pct"/>
            <w:vAlign w:val="center"/>
          </w:tcPr>
          <w:p w14:paraId="79E619A9" w14:textId="77777777" w:rsid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Au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),</w:t>
            </w:r>
          </w:p>
          <w:p w14:paraId="6F30C8B0" w14:textId="77777777" w:rsid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),</w:t>
            </w:r>
          </w:p>
          <w:p w14:paraId="2527EF2B" w14:textId="77777777" w:rsid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3A3DBA81" w14:textId="57E941D2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</w:tr>
      <w:tr w:rsidR="00F5257A" w:rsidRPr="001E0B5D" w14:paraId="763FD49D" w14:textId="77777777" w:rsidTr="009B3F5F">
        <w:tc>
          <w:tcPr>
            <w:tcW w:w="1669" w:type="pct"/>
            <w:vAlign w:val="center"/>
          </w:tcPr>
          <w:p w14:paraId="334F0B4F" w14:textId="72691AC2" w:rsid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s</w:t>
            </w:r>
          </w:p>
        </w:tc>
        <w:tc>
          <w:tcPr>
            <w:tcW w:w="3331" w:type="pct"/>
            <w:vAlign w:val="center"/>
          </w:tcPr>
          <w:p w14:paraId="35BD32FA" w14:textId="77777777" w:rsid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Rol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),</w:t>
            </w:r>
          </w:p>
          <w:p w14:paraId="7A71AE7C" w14:textId="0450F948" w:rsidR="00F5257A" w:rsidRPr="00F5257A" w:rsidRDefault="00F5257A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5257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</w:tbl>
    <w:p w14:paraId="6490FC75" w14:textId="7F8829FC" w:rsidR="00E64FBC" w:rsidRDefault="00E64FBC">
      <w:r>
        <w:br w:type="page"/>
      </w:r>
    </w:p>
    <w:p w14:paraId="25BFAB60" w14:textId="1A96ADE2" w:rsidR="00E64FBC" w:rsidRDefault="00E64FBC" w:rsidP="00E64FBC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64FB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3025"/>
        <w:gridCol w:w="6036"/>
      </w:tblGrid>
      <w:tr w:rsidR="0035747F" w:rsidRPr="00357AE3" w14:paraId="1CB3F7D0" w14:textId="77777777" w:rsidTr="0035747F">
        <w:tc>
          <w:tcPr>
            <w:tcW w:w="1669" w:type="pct"/>
            <w:hideMark/>
          </w:tcPr>
          <w:p w14:paraId="16E51291" w14:textId="77777777" w:rsidR="0035747F" w:rsidRPr="00F5257A" w:rsidRDefault="0035747F" w:rsidP="002E2B3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525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ущность</w:t>
            </w:r>
          </w:p>
        </w:tc>
        <w:tc>
          <w:tcPr>
            <w:tcW w:w="3331" w:type="pct"/>
            <w:hideMark/>
          </w:tcPr>
          <w:p w14:paraId="6D061080" w14:textId="77777777" w:rsidR="0035747F" w:rsidRPr="00357AE3" w:rsidRDefault="0035747F" w:rsidP="002E2B3C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F5257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ля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 их свойства</w:t>
            </w:r>
          </w:p>
        </w:tc>
      </w:tr>
      <w:tr w:rsidR="00357AE3" w:rsidRPr="001E0B5D" w14:paraId="5980E647" w14:textId="77777777" w:rsidTr="009B3F5F">
        <w:tc>
          <w:tcPr>
            <w:tcW w:w="1669" w:type="pct"/>
            <w:vAlign w:val="center"/>
          </w:tcPr>
          <w:p w14:paraId="57818BF3" w14:textId="3EA41479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ckets</w:t>
            </w:r>
          </w:p>
        </w:tc>
        <w:tc>
          <w:tcPr>
            <w:tcW w:w="3331" w:type="pct"/>
            <w:vAlign w:val="center"/>
          </w:tcPr>
          <w:p w14:paraId="4424C08A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Ticke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),</w:t>
            </w:r>
          </w:p>
          <w:p w14:paraId="66FF14B1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rname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3CD747B0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e,</w:t>
            </w:r>
          </w:p>
          <w:p w14:paraId="0D99B542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tronimy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7AD81904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ge,</w:t>
            </w:r>
          </w:p>
          <w:p w14:paraId="71F50D1B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portSeriesAndNumb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18EFF7A7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chedule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),</w:t>
            </w:r>
          </w:p>
          <w:p w14:paraId="7F1D1470" w14:textId="77777777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laceNumber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</w:p>
          <w:p w14:paraId="7CE35D66" w14:textId="6E13D391" w:rsidR="00357AE3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ts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NULL),</w:t>
            </w:r>
          </w:p>
          <w:p w14:paraId="1FE2C3DE" w14:textId="1DACCBB1" w:rsidR="00357AE3" w:rsidRPr="00F5257A" w:rsidRDefault="00357AE3" w:rsidP="002D138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57AE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ughtOut</w:t>
            </w:r>
            <w:proofErr w:type="spellEnd"/>
          </w:p>
        </w:tc>
      </w:tr>
    </w:tbl>
    <w:p w14:paraId="363E0EA5" w14:textId="0F558D7D" w:rsidR="00032989" w:rsidRPr="00390B3B" w:rsidRDefault="00032989" w:rsidP="00F56AE7">
      <w:pPr>
        <w:pStyle w:val="afd"/>
        <w:spacing w:before="240" w:after="240"/>
      </w:pPr>
      <w:r w:rsidRPr="00032989">
        <w:t>На основе словаря данных</w:t>
      </w:r>
      <w:r w:rsidR="00A91867">
        <w:t xml:space="preserve"> </w:t>
      </w:r>
      <w:r w:rsidRPr="00032989">
        <w:t>была созданных база данных в СУБД Microsoft SQL Server 2022</w:t>
      </w:r>
      <w:r w:rsidR="007D7818" w:rsidRPr="007D7818">
        <w:t xml:space="preserve"> (</w:t>
      </w:r>
      <w:r w:rsidR="007D7818">
        <w:t>Рисунок 1</w:t>
      </w:r>
      <w:r w:rsidR="00DA09FA">
        <w:t>5</w:t>
      </w:r>
      <w:r w:rsidR="007D7818" w:rsidRPr="007D7818">
        <w:t>)</w:t>
      </w:r>
    </w:p>
    <w:p w14:paraId="6509CBA5" w14:textId="77777777" w:rsidR="0021380F" w:rsidRDefault="0037514E" w:rsidP="0021380F">
      <w:pPr>
        <w:keepNext/>
      </w:pPr>
      <w:r w:rsidRPr="002F3B7C">
        <w:rPr>
          <w:noProof/>
        </w:rPr>
        <w:drawing>
          <wp:inline distT="0" distB="0" distL="0" distR="0" wp14:anchorId="50BF472A" wp14:editId="7103EEE4">
            <wp:extent cx="5760085" cy="32492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12604" w14:textId="13AFEB85" w:rsidR="00032989" w:rsidRDefault="0021380F" w:rsidP="0021380F">
      <w:pPr>
        <w:pStyle w:val="af1"/>
        <w:rPr>
          <w:highlight w:val="lightGray"/>
        </w:rPr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 w:rsidR="00CB3D9F">
        <w:t xml:space="preserve"> – </w:t>
      </w:r>
      <w:r>
        <w:t>Реализованная база данных</w:t>
      </w:r>
    </w:p>
    <w:p w14:paraId="7630C6FE" w14:textId="05C4AF2E" w:rsidR="00357D26" w:rsidRDefault="00357D26">
      <w:pPr>
        <w:rPr>
          <w:rFonts w:ascii="Times New Roman" w:eastAsiaTheme="majorEastAsia" w:hAnsi="Times New Roman" w:cstheme="majorBidi"/>
          <w:b/>
          <w:color w:val="000000" w:themeColor="text1"/>
          <w:sz w:val="28"/>
          <w:szCs w:val="28"/>
          <w:highlight w:val="lightGray"/>
        </w:rPr>
      </w:pPr>
      <w:r>
        <w:rPr>
          <w:highlight w:val="lightGray"/>
        </w:rPr>
        <w:br w:type="page"/>
      </w:r>
    </w:p>
    <w:p w14:paraId="497A3C9F" w14:textId="15B9063B" w:rsidR="009B1158" w:rsidRDefault="009B1158" w:rsidP="00D31FA7">
      <w:pPr>
        <w:pStyle w:val="3"/>
        <w:numPr>
          <w:ilvl w:val="1"/>
          <w:numId w:val="1"/>
        </w:numPr>
        <w:spacing w:before="480"/>
        <w:ind w:left="0" w:firstLine="709"/>
      </w:pPr>
      <w:bookmarkStart w:id="16" w:name="_Toc195359802"/>
      <w:r>
        <w:lastRenderedPageBreak/>
        <w:t>Разработка программы</w:t>
      </w:r>
      <w:bookmarkEnd w:id="16"/>
    </w:p>
    <w:p w14:paraId="5F787BBF" w14:textId="0D969831" w:rsidR="00605F1F" w:rsidRPr="00A4157A" w:rsidRDefault="00605F1F" w:rsidP="00D31FA7">
      <w:pPr>
        <w:pStyle w:val="a7"/>
        <w:numPr>
          <w:ilvl w:val="2"/>
          <w:numId w:val="1"/>
        </w:numPr>
        <w:spacing w:before="24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120337695"/>
      <w:bookmarkStart w:id="18" w:name="_Toc120346599"/>
      <w:bookmarkStart w:id="19" w:name="_Toc120351086"/>
      <w:bookmarkStart w:id="20" w:name="_Toc126088968"/>
      <w:bookmarkStart w:id="21" w:name="_Toc126261806"/>
      <w:r w:rsidRPr="00A4157A">
        <w:rPr>
          <w:rFonts w:ascii="Times New Roman" w:hAnsi="Times New Roman" w:cs="Times New Roman"/>
          <w:b/>
          <w:bCs/>
          <w:sz w:val="28"/>
          <w:szCs w:val="28"/>
        </w:rPr>
        <w:t>Диаграмма классов</w:t>
      </w:r>
      <w:bookmarkEnd w:id="17"/>
      <w:bookmarkEnd w:id="18"/>
      <w:bookmarkEnd w:id="19"/>
      <w:bookmarkEnd w:id="20"/>
      <w:bookmarkEnd w:id="21"/>
    </w:p>
    <w:p w14:paraId="28514694" w14:textId="5C802D81" w:rsidR="0037514E" w:rsidRDefault="0037514E" w:rsidP="0037514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14:ligatures w14:val="none"/>
        </w:rPr>
      </w:pPr>
      <w:bookmarkStart w:id="22" w:name="_Toc120337696"/>
      <w:bookmarkStart w:id="23" w:name="_Toc120346600"/>
      <w:bookmarkStart w:id="24" w:name="_Toc120351087"/>
      <w:bookmarkStart w:id="25" w:name="_Toc126088969"/>
      <w:bookmarkStart w:id="26" w:name="_Toc126261807"/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Для функционирования базы данных с приложением была создана модель при помощи 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Entity</w:t>
      </w:r>
      <w:r w:rsidR="00115C1E">
        <w:rPr>
          <w:rFonts w:ascii="Times New Roman" w:hAnsi="Times New Roman" w:cs="Times New Roman"/>
          <w:sz w:val="28"/>
          <w:szCs w:val="28"/>
          <w14:ligatures w14:val="none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Framework</w:t>
      </w:r>
      <w:r>
        <w:rPr>
          <w:rFonts w:ascii="Times New Roman" w:hAnsi="Times New Roman" w:cs="Times New Roman"/>
          <w:sz w:val="28"/>
          <w:szCs w:val="28"/>
          <w14:ligatures w14:val="none"/>
        </w:rPr>
        <w:t>. Модель представлена на рисунке 16.</w:t>
      </w:r>
    </w:p>
    <w:p w14:paraId="27961CEE" w14:textId="77777777" w:rsidR="0021380F" w:rsidRDefault="0037514E" w:rsidP="0021380F">
      <w:pPr>
        <w:keepNext/>
        <w:spacing w:after="0" w:line="360" w:lineRule="auto"/>
        <w:jc w:val="center"/>
      </w:pPr>
      <w:r w:rsidRPr="007F50B3">
        <w:rPr>
          <w:rFonts w:ascii="Times New Roman" w:hAnsi="Times New Roman" w:cs="Times New Roman"/>
          <w:noProof/>
          <w:sz w:val="28"/>
          <w:szCs w:val="28"/>
          <w14:ligatures w14:val="none"/>
        </w:rPr>
        <w:drawing>
          <wp:inline distT="0" distB="0" distL="0" distR="0" wp14:anchorId="0114D5DC" wp14:editId="175D0BBA">
            <wp:extent cx="4058216" cy="525853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525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D620C" w14:textId="79F46D1F" w:rsidR="0037514E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 w:rsidR="00CB3D9F">
        <w:t xml:space="preserve"> – </w:t>
      </w:r>
      <w:r>
        <w:rPr>
          <w:rFonts w:cs="Times New Roman"/>
          <w:szCs w:val="28"/>
        </w:rPr>
        <w:t>Модель базы данных</w:t>
      </w:r>
    </w:p>
    <w:p w14:paraId="41145D1C" w14:textId="3C43B6FD" w:rsidR="0063001C" w:rsidRDefault="0037514E" w:rsidP="0037514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После был создан главный класс </w:t>
      </w:r>
      <w:r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Form</w:t>
      </w:r>
      <w:r w:rsidRPr="007F50B3">
        <w:rPr>
          <w:rFonts w:ascii="Times New Roman" w:hAnsi="Times New Roman" w:cs="Times New Roman"/>
          <w:sz w:val="28"/>
          <w:szCs w:val="28"/>
          <w14:ligatures w14:val="none"/>
        </w:rPr>
        <w:t>1</w:t>
      </w:r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, в котором был прописан весь основной функционал. </w:t>
      </w:r>
      <w:r w:rsidR="00843DF6">
        <w:rPr>
          <w:rFonts w:ascii="Times New Roman" w:hAnsi="Times New Roman" w:cs="Times New Roman"/>
          <w:sz w:val="28"/>
          <w:szCs w:val="28"/>
          <w14:ligatures w14:val="none"/>
        </w:rPr>
        <w:t>Результат работы программы и д</w:t>
      </w:r>
      <w:r>
        <w:rPr>
          <w:rFonts w:ascii="Times New Roman" w:hAnsi="Times New Roman" w:cs="Times New Roman"/>
          <w:sz w:val="28"/>
          <w:szCs w:val="28"/>
          <w14:ligatures w14:val="none"/>
        </w:rPr>
        <w:t>иаграмма класса представлен</w:t>
      </w:r>
      <w:r w:rsidR="00843DF6">
        <w:rPr>
          <w:rFonts w:ascii="Times New Roman" w:hAnsi="Times New Roman" w:cs="Times New Roman"/>
          <w:sz w:val="28"/>
          <w:szCs w:val="28"/>
          <w14:ligatures w14:val="none"/>
        </w:rPr>
        <w:t>ы</w:t>
      </w:r>
      <w:r>
        <w:rPr>
          <w:rFonts w:ascii="Times New Roman" w:hAnsi="Times New Roman" w:cs="Times New Roman"/>
          <w:sz w:val="28"/>
          <w:szCs w:val="28"/>
          <w14:ligatures w14:val="none"/>
        </w:rPr>
        <w:t xml:space="preserve"> в приложении А.</w:t>
      </w:r>
      <w:r w:rsidR="0063001C">
        <w:rPr>
          <w:rFonts w:ascii="Times New Roman" w:hAnsi="Times New Roman" w:cs="Times New Roman"/>
          <w:sz w:val="28"/>
          <w:szCs w:val="28"/>
          <w14:ligatures w14:val="none"/>
        </w:rPr>
        <w:br w:type="page"/>
      </w:r>
    </w:p>
    <w:p w14:paraId="35FAAD5C" w14:textId="77777777" w:rsidR="00605F1F" w:rsidRPr="00870156" w:rsidRDefault="00605F1F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70156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кст программы</w:t>
      </w:r>
      <w:bookmarkEnd w:id="22"/>
      <w:bookmarkEnd w:id="23"/>
      <w:bookmarkEnd w:id="24"/>
      <w:bookmarkEnd w:id="25"/>
      <w:bookmarkEnd w:id="26"/>
    </w:p>
    <w:p w14:paraId="4023650D" w14:textId="5F169580" w:rsidR="00605F1F" w:rsidRDefault="00605F1F" w:rsidP="00605F1F">
      <w:pPr>
        <w:pStyle w:val="12"/>
      </w:pPr>
      <w:r>
        <w:t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необходимыми комментариями</w:t>
      </w:r>
      <w:r w:rsidR="00592126" w:rsidRPr="00592126">
        <w:t xml:space="preserve"> </w:t>
      </w:r>
      <w:r w:rsidR="00592126" w:rsidRPr="0063001C">
        <w:t>[</w:t>
      </w:r>
      <w:r w:rsidR="0063001C">
        <w:t>6</w:t>
      </w:r>
      <w:r w:rsidR="00592126" w:rsidRPr="0063001C">
        <w:t>]</w:t>
      </w:r>
      <w:r w:rsidRPr="0063001C">
        <w:t>.</w:t>
      </w:r>
      <w:r>
        <w:t xml:space="preserve"> Текст программы</w:t>
      </w:r>
      <w:r w:rsidR="00BA5A28">
        <w:t xml:space="preserve"> </w:t>
      </w:r>
      <w:r>
        <w:t>приведен в приложении Б.</w:t>
      </w:r>
    </w:p>
    <w:p w14:paraId="56F00877" w14:textId="77777777" w:rsidR="0036101E" w:rsidRDefault="0036101E" w:rsidP="00D31FA7">
      <w:pPr>
        <w:pStyle w:val="a7"/>
        <w:numPr>
          <w:ilvl w:val="2"/>
          <w:numId w:val="1"/>
        </w:numPr>
        <w:spacing w:before="48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6101E">
        <w:rPr>
          <w:rFonts w:ascii="Times New Roman" w:hAnsi="Times New Roman" w:cs="Times New Roman"/>
          <w:b/>
          <w:bCs/>
          <w:sz w:val="28"/>
          <w:szCs w:val="28"/>
        </w:rPr>
        <w:t>Реализация пользовательского интерфейса приложения</w:t>
      </w:r>
    </w:p>
    <w:p w14:paraId="0DAAC2F5" w14:textId="380A505F" w:rsidR="001F7B45" w:rsidRDefault="001F7B45" w:rsidP="001F7B45">
      <w:pPr>
        <w:pStyle w:val="12"/>
      </w:pPr>
      <w:r w:rsidRPr="001F7B45">
        <w:t>При разработке пользовательского интерфейса особое внимание уделялось удобству взаимодействия с системой для каждого типа пользователей (</w:t>
      </w:r>
      <w:r w:rsidR="00BA5A28">
        <w:t>системный администратор и кассир</w:t>
      </w:r>
      <w:r w:rsidRPr="001F7B45">
        <w:t>)</w:t>
      </w:r>
      <w:r w:rsidR="006C1FC4" w:rsidRPr="006C1FC4">
        <w:t xml:space="preserve"> </w:t>
      </w:r>
      <w:r w:rsidR="006C1FC4" w:rsidRPr="0063001C">
        <w:t>[</w:t>
      </w:r>
      <w:r w:rsidR="0063001C">
        <w:t>7</w:t>
      </w:r>
      <w:r w:rsidR="006C1FC4" w:rsidRPr="0063001C">
        <w:t>]</w:t>
      </w:r>
      <w:r w:rsidRPr="0063001C">
        <w:t>.</w:t>
      </w:r>
    </w:p>
    <w:p w14:paraId="0A045A5F" w14:textId="65A5BC59" w:rsidR="009B1158" w:rsidRDefault="009B1158" w:rsidP="00D41395">
      <w:pPr>
        <w:pStyle w:val="3"/>
        <w:numPr>
          <w:ilvl w:val="1"/>
          <w:numId w:val="1"/>
        </w:numPr>
        <w:spacing w:before="480"/>
        <w:ind w:left="0" w:firstLine="709"/>
      </w:pPr>
      <w:bookmarkStart w:id="27" w:name="_Toc195359803"/>
      <w:r>
        <w:t>Тестирование программы</w:t>
      </w:r>
      <w:bookmarkEnd w:id="27"/>
    </w:p>
    <w:p w14:paraId="0944A45A" w14:textId="12346E7B" w:rsidR="00935857" w:rsidRDefault="00935857" w:rsidP="008C1A01">
      <w:pPr>
        <w:pStyle w:val="12"/>
        <w:spacing w:after="240"/>
      </w:pPr>
      <w:r w:rsidRPr="00935857">
        <w:t xml:space="preserve">Для тестирования была выбрана стратегия модульного </w:t>
      </w:r>
      <w:r w:rsidR="007542FD" w:rsidRPr="00935857">
        <w:t>тестирования,</w:t>
      </w:r>
      <w:r w:rsidRPr="00935857">
        <w:t xml:space="preserve"> которая позволяет автоматически получать результат о текущем состоянии тестируемого кода. Модульные тесты обеспечивают проверку корректности работы ключевых функций каждой формы. Текущие модульные тесты приведены на рисунке.</w:t>
      </w:r>
      <w:r w:rsidR="00346AB4" w:rsidRPr="00346AB4">
        <w:rPr>
          <w:rFonts w:ascii="Arial" w:hAnsi="Arial" w:cs="Arial"/>
          <w:color w:val="2C2C36"/>
          <w:spacing w:val="5"/>
          <w:shd w:val="clear" w:color="auto" w:fill="FFFFFF"/>
        </w:rPr>
        <w:t xml:space="preserve"> </w:t>
      </w:r>
      <w:r w:rsidR="00346AB4" w:rsidRPr="00346AB4">
        <w:t>Код, реализующий данные тесты, будет предоставлен в Приложении В</w:t>
      </w:r>
      <w:r w:rsidR="00346AB4">
        <w:t>.</w:t>
      </w:r>
    </w:p>
    <w:p w14:paraId="295FEB2B" w14:textId="77777777" w:rsidR="0021380F" w:rsidRDefault="00BA5A28" w:rsidP="0021380F">
      <w:pPr>
        <w:pStyle w:val="12"/>
        <w:keepNext/>
        <w:ind w:firstLine="0"/>
        <w:jc w:val="center"/>
      </w:pPr>
      <w:r>
        <w:rPr>
          <w:noProof/>
          <w:highlight w:val="yellow"/>
        </w:rPr>
        <w:lastRenderedPageBreak/>
        <w:drawing>
          <wp:inline distT="0" distB="0" distL="0" distR="0" wp14:anchorId="0077BEC1" wp14:editId="0CDD9D80">
            <wp:extent cx="5543550" cy="4514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4514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01A0B98" w14:textId="14435131" w:rsidR="004A56A2" w:rsidRPr="000D43AC" w:rsidRDefault="0021380F" w:rsidP="0021380F">
      <w:pPr>
        <w:pStyle w:val="af1"/>
      </w:pPr>
      <w:r>
        <w:t xml:space="preserve">Рисунок </w:t>
      </w:r>
      <w:fldSimple w:instr=" SEQ Рисунок \* ARABIC ">
        <w:r>
          <w:rPr>
            <w:noProof/>
          </w:rPr>
          <w:t>17</w:t>
        </w:r>
      </w:fldSimple>
      <w:r w:rsidR="00CB3D9F">
        <w:t xml:space="preserve"> – </w:t>
      </w:r>
      <w:r>
        <w:t>Модульные тесты</w:t>
      </w:r>
    </w:p>
    <w:p w14:paraId="7A463D65" w14:textId="7663CDA6" w:rsidR="00C055FC" w:rsidRDefault="00F15852" w:rsidP="00DC6741">
      <w:pPr>
        <w:pStyle w:val="a7"/>
        <w:numPr>
          <w:ilvl w:val="2"/>
          <w:numId w:val="1"/>
        </w:numPr>
        <w:spacing w:before="24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Модульные тесты </w:t>
      </w:r>
      <w:r w:rsidR="00C055FC" w:rsidRPr="00006F59">
        <w:rPr>
          <w:rFonts w:ascii="Times New Roman" w:hAnsi="Times New Roman" w:cs="Times New Roman"/>
          <w:b/>
          <w:bCs/>
          <w:sz w:val="28"/>
          <w:szCs w:val="28"/>
        </w:rPr>
        <w:t xml:space="preserve">для </w:t>
      </w:r>
      <w:r w:rsidR="00BA5A28">
        <w:rPr>
          <w:rFonts w:ascii="Times New Roman" w:hAnsi="Times New Roman" w:cs="Times New Roman"/>
          <w:b/>
          <w:bCs/>
          <w:sz w:val="28"/>
          <w:szCs w:val="28"/>
        </w:rPr>
        <w:t>работы пользователя с формой</w:t>
      </w:r>
    </w:p>
    <w:p w14:paraId="671BC730" w14:textId="5CD12B52" w:rsidR="00F6117D" w:rsidRDefault="00F6117D" w:rsidP="00F6117D">
      <w:pPr>
        <w:pStyle w:val="12"/>
      </w:pPr>
      <w:r w:rsidRPr="00F6117D">
        <w:t>Форма работы с клиентами (</w:t>
      </w:r>
      <w:r w:rsidR="00BA5A28">
        <w:rPr>
          <w:lang w:val="en-US"/>
        </w:rPr>
        <w:t>From</w:t>
      </w:r>
      <w:r w:rsidR="00BA5A28" w:rsidRPr="00BA5A28">
        <w:t>1</w:t>
      </w:r>
      <w:r w:rsidRPr="00F6117D">
        <w:t xml:space="preserve">) отвечает за добавление, </w:t>
      </w:r>
      <w:r w:rsidR="00BA5A28">
        <w:t xml:space="preserve">выгрузку данных, получение данных по </w:t>
      </w:r>
      <w:r w:rsidR="00BA5A28">
        <w:rPr>
          <w:lang w:val="en-US"/>
        </w:rPr>
        <w:t>ID</w:t>
      </w:r>
      <w:r w:rsidRPr="00F6117D">
        <w:t>. Для этой формы также было создано 5 тестов, которые проверяют следующие сценарии</w:t>
      </w:r>
      <w:r w:rsidR="0015648D">
        <w:t>.</w:t>
      </w:r>
    </w:p>
    <w:p w14:paraId="74ABA4D6" w14:textId="5ECC1AE5" w:rsidR="0015648D" w:rsidRPr="0015648D" w:rsidRDefault="0015648D" w:rsidP="0015648D">
      <w:pPr>
        <w:pStyle w:val="12"/>
      </w:pPr>
      <w:r w:rsidRPr="0015648D">
        <w:t>Первый модульный тест ("</w:t>
      </w:r>
      <w:proofErr w:type="spellStart"/>
      <w:r w:rsidR="00BA5A28" w:rsidRPr="00BA5A28">
        <w:t>TestExportEntityDataToFile</w:t>
      </w:r>
      <w:proofErr w:type="spellEnd"/>
      <w:r w:rsidRPr="0015648D">
        <w:t>")</w:t>
      </w:r>
      <w:r>
        <w:t xml:space="preserve"> п</w:t>
      </w:r>
      <w:r w:rsidRPr="0015648D">
        <w:t xml:space="preserve">роверяет, что </w:t>
      </w:r>
      <w:r w:rsidR="00BA5A28">
        <w:t>данные успешно экспортируются в текстовый файл.</w:t>
      </w:r>
    </w:p>
    <w:p w14:paraId="5B8A9493" w14:textId="4EA6419C" w:rsidR="0015648D" w:rsidRPr="0015648D" w:rsidRDefault="00E351BB" w:rsidP="0015648D">
      <w:pPr>
        <w:pStyle w:val="12"/>
      </w:pPr>
      <w:r>
        <w:t>Второй</w:t>
      </w:r>
      <w:r w:rsidR="0015648D" w:rsidRPr="0015648D">
        <w:t xml:space="preserve"> модульный тест ("</w:t>
      </w:r>
      <w:proofErr w:type="spellStart"/>
      <w:r w:rsidR="00BA5A28" w:rsidRPr="00BA5A28">
        <w:t>TestEntityDataToFile</w:t>
      </w:r>
      <w:proofErr w:type="spellEnd"/>
      <w:r w:rsidR="0015648D" w:rsidRPr="0015648D">
        <w:t>")</w:t>
      </w:r>
      <w:r w:rsidR="0015648D">
        <w:t xml:space="preserve"> п</w:t>
      </w:r>
      <w:r w:rsidR="0015648D" w:rsidRPr="0015648D">
        <w:t xml:space="preserve">роверяет, что </w:t>
      </w:r>
      <w:r w:rsidR="00BA5A28">
        <w:t>для экспорта данных выбирается верный путь к текстовому файлу</w:t>
      </w:r>
      <w:r w:rsidR="0015648D" w:rsidRPr="0015648D">
        <w:t>.</w:t>
      </w:r>
    </w:p>
    <w:p w14:paraId="6A31B757" w14:textId="3B91EC92" w:rsidR="0015648D" w:rsidRPr="0015648D" w:rsidRDefault="0058288F" w:rsidP="0015648D">
      <w:pPr>
        <w:pStyle w:val="12"/>
      </w:pPr>
      <w:r>
        <w:t>Третий</w:t>
      </w:r>
      <w:r w:rsidR="0015648D" w:rsidRPr="0015648D">
        <w:t xml:space="preserve"> модульный тест ("</w:t>
      </w:r>
      <w:proofErr w:type="spellStart"/>
      <w:r w:rsidR="00BA5A28" w:rsidRPr="00BA5A28">
        <w:t>TestGetEntityByIdIsNotNull</w:t>
      </w:r>
      <w:proofErr w:type="spellEnd"/>
      <w:r w:rsidR="0015648D" w:rsidRPr="0015648D">
        <w:t>")</w:t>
      </w:r>
      <w:r w:rsidR="0015648D">
        <w:t xml:space="preserve"> п</w:t>
      </w:r>
      <w:r w:rsidR="0015648D" w:rsidRPr="0015648D">
        <w:t xml:space="preserve">роверяет, что </w:t>
      </w:r>
      <w:r w:rsidR="00BA5A28">
        <w:t xml:space="preserve">результат получения записи по </w:t>
      </w:r>
      <w:r w:rsidR="00BA5A28">
        <w:rPr>
          <w:lang w:val="en-US"/>
        </w:rPr>
        <w:t>ID</w:t>
      </w:r>
      <w:r w:rsidR="00BA5A28">
        <w:t xml:space="preserve"> не пустой</w:t>
      </w:r>
      <w:r w:rsidR="0015648D" w:rsidRPr="0015648D">
        <w:t>.</w:t>
      </w:r>
    </w:p>
    <w:p w14:paraId="395D94FF" w14:textId="5304F378" w:rsidR="0015648D" w:rsidRDefault="00B64592" w:rsidP="00344294">
      <w:pPr>
        <w:pStyle w:val="12"/>
      </w:pPr>
      <w:r>
        <w:lastRenderedPageBreak/>
        <w:t>Четвертый</w:t>
      </w:r>
      <w:r w:rsidR="0015648D" w:rsidRPr="0015648D">
        <w:t xml:space="preserve"> модульный тест ("</w:t>
      </w:r>
      <w:proofErr w:type="spellStart"/>
      <w:r w:rsidR="00BA5A28" w:rsidRPr="00BA5A28">
        <w:t>TestGetEntityByIdType</w:t>
      </w:r>
      <w:proofErr w:type="spellEnd"/>
      <w:r w:rsidR="0015648D" w:rsidRPr="0015648D">
        <w:t>")</w:t>
      </w:r>
      <w:r w:rsidR="006540BB">
        <w:t xml:space="preserve"> п</w:t>
      </w:r>
      <w:r w:rsidR="0015648D" w:rsidRPr="0015648D">
        <w:t xml:space="preserve">роверяет, что </w:t>
      </w:r>
      <w:r w:rsidR="00BA5A28">
        <w:t xml:space="preserve">результат получения данных по </w:t>
      </w:r>
      <w:r w:rsidR="00BA5A28">
        <w:rPr>
          <w:lang w:val="en-US"/>
        </w:rPr>
        <w:t>ID</w:t>
      </w:r>
      <w:r w:rsidR="00BA5A28" w:rsidRPr="00BA5A28">
        <w:t xml:space="preserve"> </w:t>
      </w:r>
      <w:r w:rsidR="00BA5A28">
        <w:t>соответствует определенному типу данных</w:t>
      </w:r>
      <w:r w:rsidR="0015648D" w:rsidRPr="0015648D">
        <w:t>.</w:t>
      </w:r>
    </w:p>
    <w:p w14:paraId="7FFD22DF" w14:textId="72E6E67C" w:rsidR="00BA5A28" w:rsidRPr="00F6117D" w:rsidRDefault="00BA5A28" w:rsidP="00344294">
      <w:pPr>
        <w:pStyle w:val="12"/>
      </w:pPr>
      <w:r>
        <w:t>Пятый модульный тест (</w:t>
      </w:r>
      <w:r w:rsidRPr="0015648D">
        <w:t>"</w:t>
      </w:r>
      <w:proofErr w:type="spellStart"/>
      <w:r w:rsidRPr="00BA5A28">
        <w:t>TestCreateEntity</w:t>
      </w:r>
      <w:proofErr w:type="spellEnd"/>
      <w:r w:rsidRPr="0015648D">
        <w:t>"</w:t>
      </w:r>
      <w:r>
        <w:t>) проверяет, что новые записи создаются правильно без потерь данных и ложных типов данных.</w:t>
      </w:r>
    </w:p>
    <w:p w14:paraId="48A13005" w14:textId="120C0FCE" w:rsidR="00B23DAA" w:rsidRPr="00B23DAA" w:rsidRDefault="00B23DAA" w:rsidP="00B23DAA">
      <w:pPr>
        <w:pStyle w:val="12"/>
      </w:pPr>
      <w:bookmarkStart w:id="28" w:name="_Toc180014396"/>
      <w:bookmarkStart w:id="29" w:name="_Toc192543936"/>
      <w:bookmarkStart w:id="30" w:name="_Toc192698536"/>
      <w:r w:rsidRPr="00B23DAA">
        <w:t>Все тесты были успешно выполнены, и их результаты подтверждают корректность работы следующих функций</w:t>
      </w:r>
      <w:r>
        <w:t>.</w:t>
      </w:r>
    </w:p>
    <w:p w14:paraId="04FF9635" w14:textId="32B657EE" w:rsidR="00AF1F7F" w:rsidRDefault="00AF1F7F" w:rsidP="00DC6741">
      <w:pPr>
        <w:pStyle w:val="a7"/>
        <w:numPr>
          <w:ilvl w:val="2"/>
          <w:numId w:val="1"/>
        </w:numPr>
        <w:spacing w:before="240"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аписание тест-кейсов</w:t>
      </w:r>
    </w:p>
    <w:p w14:paraId="646906A7" w14:textId="12F0C284" w:rsidR="00B95718" w:rsidRDefault="00B95718" w:rsidP="00B95718">
      <w:pPr>
        <w:pStyle w:val="12"/>
      </w:pPr>
      <w:r>
        <w:t>Для тестирования были разработаны тест-кейсы. После этого был проведен каждый тест кейс отдельно, чтобы зафиксировать результат. Тест-кейсы и результаты приведены в приложении Г.</w:t>
      </w:r>
    </w:p>
    <w:p w14:paraId="5FEF1D43" w14:textId="2D6C75B4" w:rsidR="00B23DAA" w:rsidRPr="00C62940" w:rsidRDefault="00C62940" w:rsidP="00C62940">
      <w:pPr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br w:type="page"/>
      </w:r>
    </w:p>
    <w:p w14:paraId="54BC0888" w14:textId="27DB8D66" w:rsidR="009B1158" w:rsidRDefault="009B1158" w:rsidP="009B1158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1" w:name="_Toc195311605"/>
      <w:bookmarkStart w:id="32" w:name="_Toc195359804"/>
      <w:r w:rsidRPr="00F44B4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ЗАКЛЮЧЕНИЕ</w:t>
      </w:r>
      <w:bookmarkEnd w:id="28"/>
      <w:bookmarkEnd w:id="29"/>
      <w:bookmarkEnd w:id="30"/>
      <w:bookmarkEnd w:id="31"/>
      <w:bookmarkEnd w:id="32"/>
    </w:p>
    <w:p w14:paraId="700A813D" w14:textId="77777777" w:rsidR="00FB3A57" w:rsidRPr="00FB3A57" w:rsidRDefault="00FB3A57" w:rsidP="00FB3A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Результатом курсового проекта является разработанное приложение для автоматизации работы городского автовокзала. Разработанная система направлена на оптимизацию ключевых бизнес-процессов компании, включая управление продажами билетов и клиентской базой. Она соответствует всем требованиям, сформулированным в техническом задании.</w:t>
      </w:r>
    </w:p>
    <w:p w14:paraId="5E0CE437" w14:textId="77777777" w:rsidR="00FB3A57" w:rsidRPr="00FB3A57" w:rsidRDefault="00FB3A57" w:rsidP="00FB3A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В приложении реализованы следующие функции:</w:t>
      </w:r>
    </w:p>
    <w:p w14:paraId="2F9BF0EA" w14:textId="77777777" w:rsidR="00FB3A57" w:rsidRPr="00FB3A57" w:rsidRDefault="00FB3A57" w:rsidP="00FB3A57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Подбор рейсов с учетом пожеланий пассажиров: просмотр доступных рейсов с детализацией информации (номер рейса, дата отправления/прибытия, количество мест).</w:t>
      </w:r>
    </w:p>
    <w:p w14:paraId="0C76202C" w14:textId="77777777" w:rsidR="00FB3A57" w:rsidRPr="00FB3A57" w:rsidRDefault="00FB3A57" w:rsidP="00FB3A57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Управление данными о перевозчиках, водителях, билетах, расписании, маршрутах, пунктах назначения.</w:t>
      </w:r>
    </w:p>
    <w:p w14:paraId="2ABCDF53" w14:textId="77777777" w:rsidR="00FB3A57" w:rsidRPr="00FB3A57" w:rsidRDefault="00FB3A57" w:rsidP="00FB3A57">
      <w:pPr>
        <w:numPr>
          <w:ilvl w:val="0"/>
          <w:numId w:val="6"/>
        </w:numPr>
        <w:spacing w:after="0" w:line="360" w:lineRule="auto"/>
        <w:ind w:left="0" w:firstLine="709"/>
        <w:contextualSpacing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 xml:space="preserve">Выгрузка данных о таблицах в </w:t>
      </w:r>
      <w:r w:rsidRPr="00FB3A57">
        <w:rPr>
          <w:rFonts w:ascii="Times New Roman" w:hAnsi="Times New Roman" w:cs="Times New Roman"/>
          <w:sz w:val="28"/>
          <w:szCs w:val="28"/>
          <w:lang w:val="en-US"/>
          <w14:ligatures w14:val="none"/>
        </w:rPr>
        <w:t>TXT</w:t>
      </w: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.</w:t>
      </w:r>
    </w:p>
    <w:p w14:paraId="2AD0347E" w14:textId="77777777" w:rsidR="00FB3A57" w:rsidRPr="00FB3A57" w:rsidRDefault="00FB3A57" w:rsidP="00FB3A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На данный момент система готова к внедрению в эксплуатацию и способна значительно повысить эффективность работы городского автовокзала за счет сокращения рутинных операций и минимизации ошибок.</w:t>
      </w:r>
    </w:p>
    <w:p w14:paraId="107A883D" w14:textId="77777777" w:rsidR="00FB3A57" w:rsidRPr="00FB3A57" w:rsidRDefault="00FB3A57" w:rsidP="00FB3A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14:ligatures w14:val="none"/>
        </w:rPr>
      </w:pPr>
      <w:r w:rsidRPr="00FB3A57">
        <w:rPr>
          <w:rFonts w:ascii="Times New Roman" w:hAnsi="Times New Roman" w:cs="Times New Roman"/>
          <w:sz w:val="28"/>
          <w:szCs w:val="28"/>
          <w14:ligatures w14:val="none"/>
        </w:rPr>
        <w:t>В дальнейшем планируется добавить расчет стоимости билета относительно времени покупки, наличии багажа и животных, выгрузку отчета о продажах, контроль покупки и бронирования билета относительно даты отъезда автобуса.</w:t>
      </w:r>
    </w:p>
    <w:p w14:paraId="3690E0F9" w14:textId="77777777" w:rsidR="00894B98" w:rsidRDefault="00894B98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 w:type="page"/>
      </w:r>
    </w:p>
    <w:p w14:paraId="180BA9F8" w14:textId="2F279A89" w:rsidR="009B1158" w:rsidRPr="00F44B4D" w:rsidRDefault="00B82E91" w:rsidP="009B1158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3" w:name="_Toc195311606"/>
      <w:bookmarkStart w:id="34" w:name="_Toc195359805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ИС</w:t>
      </w:r>
      <w:r w:rsidR="00CB3D9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К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ИСПОЛЬЗОВАННЫХ ИСТОЧНИКОВ</w:t>
      </w:r>
      <w:bookmarkEnd w:id="33"/>
      <w:bookmarkEnd w:id="34"/>
    </w:p>
    <w:p w14:paraId="13E3D8B3" w14:textId="08A8D41E" w:rsidR="0063185E" w:rsidRDefault="0063185E" w:rsidP="0063185E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bookmarkStart w:id="35" w:name="_Toc120351096"/>
      <w:bookmarkStart w:id="36" w:name="_Toc126088978"/>
      <w:bookmarkStart w:id="37" w:name="_Toc126261816"/>
      <w:proofErr w:type="spellStart"/>
      <w:r w:rsidRPr="0063185E">
        <w:rPr>
          <w:rFonts w:ascii="Times New Roman" w:hAnsi="Times New Roman" w:cs="Times New Roman"/>
          <w:sz w:val="28"/>
          <w:szCs w:val="28"/>
        </w:rPr>
        <w:t>Алдунин</w:t>
      </w:r>
      <w:proofErr w:type="spellEnd"/>
      <w:r w:rsidRPr="0063185E">
        <w:rPr>
          <w:rFonts w:ascii="Times New Roman" w:hAnsi="Times New Roman" w:cs="Times New Roman"/>
          <w:sz w:val="28"/>
          <w:szCs w:val="28"/>
        </w:rPr>
        <w:t xml:space="preserve">, А. C#. Полное руководство / А. </w:t>
      </w:r>
      <w:proofErr w:type="spellStart"/>
      <w:r w:rsidRPr="0063185E">
        <w:rPr>
          <w:rFonts w:ascii="Times New Roman" w:hAnsi="Times New Roman" w:cs="Times New Roman"/>
          <w:sz w:val="28"/>
          <w:szCs w:val="28"/>
        </w:rPr>
        <w:t>Алдунин</w:t>
      </w:r>
      <w:proofErr w:type="spellEnd"/>
      <w:r w:rsidRPr="0063185E">
        <w:rPr>
          <w:rFonts w:ascii="Times New Roman" w:hAnsi="Times New Roman" w:cs="Times New Roman"/>
          <w:sz w:val="28"/>
          <w:szCs w:val="28"/>
        </w:rPr>
        <w:t>. – М.: БХВ-Петербург, 2022. – 1104 с.</w:t>
      </w:r>
    </w:p>
    <w:p w14:paraId="4FDE2644" w14:textId="161E5BDC" w:rsidR="00DE277C" w:rsidRPr="0063185E" w:rsidRDefault="00DE277C" w:rsidP="0063185E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ock</w:t>
      </w:r>
      <w:r w:rsidRPr="00DE27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raining</w:t>
      </w:r>
      <w:r w:rsidRPr="00DE277C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DE277C">
        <w:rPr>
          <w:rFonts w:ascii="Times New Roman" w:hAnsi="Times New Roman" w:cs="Times New Roman"/>
          <w:sz w:val="28"/>
          <w:szCs w:val="28"/>
        </w:rPr>
        <w:t xml:space="preserve">]. </w:t>
      </w:r>
      <w:r>
        <w:rPr>
          <w:rFonts w:ascii="Times New Roman" w:hAnsi="Times New Roman" w:cs="Times New Roman"/>
          <w:sz w:val="28"/>
          <w:szCs w:val="28"/>
        </w:rPr>
        <w:t xml:space="preserve">Режим доступа: </w:t>
      </w:r>
      <w:r w:rsidRPr="00DE277C">
        <w:rPr>
          <w:rFonts w:ascii="Times New Roman" w:hAnsi="Times New Roman" w:cs="Times New Roman"/>
          <w:sz w:val="28"/>
          <w:szCs w:val="28"/>
        </w:rPr>
        <w:t>https://www.hocktraining.com/blog/preimuschestva-yazyka-python?ysclid=m9e2o81o3e74235539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60FE819" w14:textId="52563AA8" w:rsidR="00612C4B" w:rsidRDefault="00612C4B" w:rsidP="00612C4B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3185E">
        <w:rPr>
          <w:rFonts w:ascii="Times New Roman" w:hAnsi="Times New Roman" w:cs="Times New Roman"/>
          <w:sz w:val="28"/>
          <w:szCs w:val="28"/>
        </w:rPr>
        <w:t>Орлов, А. Visual Studio 2022. Полное руководство / А. Орлов. – М.: БХВ-Петербург, 2022. – 896 с.</w:t>
      </w:r>
    </w:p>
    <w:p w14:paraId="3176540A" w14:textId="77777777" w:rsidR="009E02A5" w:rsidRDefault="009E02A5" w:rsidP="009E02A5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85E">
        <w:rPr>
          <w:rFonts w:ascii="Times New Roman" w:hAnsi="Times New Roman" w:cs="Times New Roman"/>
          <w:sz w:val="28"/>
          <w:szCs w:val="28"/>
        </w:rPr>
        <w:t>Руссомано</w:t>
      </w:r>
      <w:proofErr w:type="spellEnd"/>
      <w:r w:rsidRPr="00E64F6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63185E">
        <w:rPr>
          <w:rFonts w:ascii="Times New Roman" w:hAnsi="Times New Roman" w:cs="Times New Roman"/>
          <w:sz w:val="28"/>
          <w:szCs w:val="28"/>
        </w:rPr>
        <w:t>Д</w:t>
      </w:r>
      <w:r w:rsidRPr="00E64F6A">
        <w:rPr>
          <w:rFonts w:ascii="Times New Roman" w:hAnsi="Times New Roman" w:cs="Times New Roman"/>
          <w:sz w:val="28"/>
          <w:szCs w:val="28"/>
          <w:lang w:val="en-US"/>
        </w:rPr>
        <w:t>. Microsoft SQL Server 20</w:t>
      </w:r>
      <w:r>
        <w:rPr>
          <w:rFonts w:ascii="Times New Roman" w:hAnsi="Times New Roman" w:cs="Times New Roman"/>
          <w:sz w:val="28"/>
          <w:szCs w:val="28"/>
          <w:lang w:val="en-US"/>
        </w:rPr>
        <w:t>22</w:t>
      </w:r>
      <w:r w:rsidRPr="00E64F6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63185E">
        <w:rPr>
          <w:rFonts w:ascii="Times New Roman" w:hAnsi="Times New Roman" w:cs="Times New Roman"/>
          <w:sz w:val="28"/>
          <w:szCs w:val="28"/>
        </w:rPr>
        <w:t xml:space="preserve">Полное руководство / Д. </w:t>
      </w:r>
      <w:proofErr w:type="spellStart"/>
      <w:r w:rsidRPr="0063185E">
        <w:rPr>
          <w:rFonts w:ascii="Times New Roman" w:hAnsi="Times New Roman" w:cs="Times New Roman"/>
          <w:sz w:val="28"/>
          <w:szCs w:val="28"/>
        </w:rPr>
        <w:t>Руссомано</w:t>
      </w:r>
      <w:proofErr w:type="spellEnd"/>
      <w:r w:rsidRPr="0063185E">
        <w:rPr>
          <w:rFonts w:ascii="Times New Roman" w:hAnsi="Times New Roman" w:cs="Times New Roman"/>
          <w:sz w:val="28"/>
          <w:szCs w:val="28"/>
        </w:rPr>
        <w:t>. – М.: БХВ-Петербург, 2020. – 1024 с.</w:t>
      </w:r>
    </w:p>
    <w:p w14:paraId="7E11CBCC" w14:textId="77777777" w:rsidR="00E64F6A" w:rsidRPr="0063185E" w:rsidRDefault="00E64F6A" w:rsidP="00E64F6A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3185E">
        <w:rPr>
          <w:rFonts w:ascii="Times New Roman" w:hAnsi="Times New Roman" w:cs="Times New Roman"/>
          <w:sz w:val="28"/>
          <w:szCs w:val="28"/>
        </w:rPr>
        <w:t>Фриден</w:t>
      </w:r>
      <w:proofErr w:type="spellEnd"/>
      <w:r w:rsidRPr="0063185E">
        <w:rPr>
          <w:rFonts w:ascii="Times New Roman" w:hAnsi="Times New Roman" w:cs="Times New Roman"/>
          <w:sz w:val="28"/>
          <w:szCs w:val="28"/>
        </w:rPr>
        <w:t xml:space="preserve">, К. Проектирование пользовательского интерфейса / К. </w:t>
      </w:r>
      <w:proofErr w:type="spellStart"/>
      <w:r w:rsidRPr="0063185E">
        <w:rPr>
          <w:rFonts w:ascii="Times New Roman" w:hAnsi="Times New Roman" w:cs="Times New Roman"/>
          <w:sz w:val="28"/>
          <w:szCs w:val="28"/>
        </w:rPr>
        <w:t>Фриден</w:t>
      </w:r>
      <w:proofErr w:type="spellEnd"/>
      <w:r w:rsidRPr="0063185E">
        <w:rPr>
          <w:rFonts w:ascii="Times New Roman" w:hAnsi="Times New Roman" w:cs="Times New Roman"/>
          <w:sz w:val="28"/>
          <w:szCs w:val="28"/>
        </w:rPr>
        <w:t>. – М.: Питер, 2021. – 432 с.</w:t>
      </w:r>
    </w:p>
    <w:p w14:paraId="2970C4EC" w14:textId="77777777" w:rsidR="0063185E" w:rsidRPr="0063185E" w:rsidRDefault="0063185E" w:rsidP="0063185E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3185E">
        <w:rPr>
          <w:rFonts w:ascii="Times New Roman" w:hAnsi="Times New Roman" w:cs="Times New Roman"/>
          <w:sz w:val="28"/>
          <w:szCs w:val="28"/>
        </w:rPr>
        <w:t>Мартин, Р. Чистая Архитектура. Искусство разработки программного обеспечения / Р. Мартин. – СПб.: Питер, 2019. – 350 с.</w:t>
      </w:r>
    </w:p>
    <w:p w14:paraId="0E28FC62" w14:textId="0E9E0E3D" w:rsidR="0063185E" w:rsidRDefault="0063185E" w:rsidP="0063185E">
      <w:pPr>
        <w:numPr>
          <w:ilvl w:val="0"/>
          <w:numId w:val="5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3185E">
        <w:rPr>
          <w:rFonts w:ascii="Times New Roman" w:hAnsi="Times New Roman" w:cs="Times New Roman"/>
          <w:sz w:val="28"/>
          <w:szCs w:val="28"/>
        </w:rPr>
        <w:t xml:space="preserve">Microsoft Developer Network (MSDN) [Электронный ресурс]. – Режим доступа: </w:t>
      </w:r>
      <w:hyperlink r:id="rId40" w:tgtFrame="_blank" w:history="1">
        <w:r w:rsidRPr="0063185E">
          <w:rPr>
            <w:rFonts w:ascii="Times New Roman" w:hAnsi="Times New Roman" w:cs="Times New Roman"/>
            <w:sz w:val="28"/>
            <w:szCs w:val="28"/>
          </w:rPr>
          <w:t xml:space="preserve">https://docs.microsoft.com/ru-ru/dotnet/csharp/ </w:t>
        </w:r>
      </w:hyperlink>
      <w:r w:rsidRPr="0063185E">
        <w:rPr>
          <w:rFonts w:ascii="Times New Roman" w:hAnsi="Times New Roman" w:cs="Times New Roman"/>
          <w:sz w:val="28"/>
          <w:szCs w:val="28"/>
        </w:rPr>
        <w:t>.</w:t>
      </w:r>
    </w:p>
    <w:p w14:paraId="584A3256" w14:textId="6094EE62" w:rsidR="00843DF6" w:rsidRPr="0063185E" w:rsidRDefault="00843DF6" w:rsidP="00843DF6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8F1EC30" w14:textId="7DB87261" w:rsidR="00A45F5C" w:rsidRPr="007351B9" w:rsidRDefault="007351B9" w:rsidP="007351B9">
      <w:pPr>
        <w:pStyle w:val="13"/>
        <w:spacing w:after="0" w:line="360" w:lineRule="auto"/>
        <w:rPr>
          <w:szCs w:val="28"/>
        </w:rPr>
      </w:pPr>
      <w:bookmarkStart w:id="38" w:name="_Toc195311607"/>
      <w:bookmarkStart w:id="39" w:name="_Toc195359806"/>
      <w:r>
        <w:rPr>
          <w:caps w:val="0"/>
          <w:szCs w:val="28"/>
        </w:rPr>
        <w:lastRenderedPageBreak/>
        <w:t xml:space="preserve">Приложение </w:t>
      </w:r>
      <w:bookmarkEnd w:id="35"/>
      <w:bookmarkEnd w:id="36"/>
      <w:bookmarkEnd w:id="37"/>
      <w:r>
        <w:rPr>
          <w:caps w:val="0"/>
          <w:szCs w:val="28"/>
        </w:rPr>
        <w:t>А</w:t>
      </w:r>
      <w:bookmarkEnd w:id="38"/>
      <w:bookmarkEnd w:id="39"/>
    </w:p>
    <w:p w14:paraId="3DCB52C3" w14:textId="77777777" w:rsidR="00E02D39" w:rsidRPr="002D565A" w:rsidRDefault="00E02D39" w:rsidP="002D565A">
      <w:pPr>
        <w:pStyle w:val="afd"/>
        <w:spacing w:line="240" w:lineRule="auto"/>
        <w:ind w:firstLine="0"/>
        <w:jc w:val="center"/>
      </w:pPr>
      <w:r w:rsidRPr="002D565A">
        <w:t>(справочное)</w:t>
      </w:r>
    </w:p>
    <w:p w14:paraId="035E9EC1" w14:textId="129620BF" w:rsidR="002D565A" w:rsidRDefault="00FB3A57" w:rsidP="002D565A">
      <w:pPr>
        <w:pStyle w:val="afd"/>
        <w:spacing w:before="480" w:after="240"/>
        <w:ind w:firstLine="0"/>
        <w:jc w:val="center"/>
        <w:rPr>
          <w:b/>
        </w:rPr>
      </w:pPr>
      <w:r>
        <w:rPr>
          <w:b/>
        </w:rPr>
        <w:t>Результат работы программы</w:t>
      </w:r>
    </w:p>
    <w:p w14:paraId="30C0006F" w14:textId="77777777" w:rsidR="0021380F" w:rsidRDefault="00FB3A57" w:rsidP="0021380F">
      <w:pPr>
        <w:keepNext/>
        <w:spacing w:after="0" w:line="360" w:lineRule="auto"/>
        <w:jc w:val="center"/>
      </w:pPr>
      <w:r w:rsidRPr="00314122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CD8B3F9" wp14:editId="007D50FF">
            <wp:extent cx="5760085" cy="30302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BB618" w14:textId="7391C6AA" w:rsidR="00FB3A57" w:rsidRDefault="0021380F" w:rsidP="0021380F">
      <w:pPr>
        <w:pStyle w:val="af1"/>
        <w:rPr>
          <w:rFonts w:cs="Times New Roman"/>
          <w:b/>
          <w:bCs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8</w:t>
        </w:r>
      </w:fldSimple>
      <w:r w:rsidR="00CB3D9F">
        <w:t xml:space="preserve"> – </w:t>
      </w:r>
      <w:r>
        <w:rPr>
          <w:rFonts w:cs="Times New Roman"/>
          <w:szCs w:val="28"/>
        </w:rPr>
        <w:t>Запуск программы</w:t>
      </w:r>
    </w:p>
    <w:p w14:paraId="60165671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98EB93" wp14:editId="1F92554D">
            <wp:extent cx="5760085" cy="3060065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8C8B1" w14:textId="40C4C827" w:rsidR="00FB3A57" w:rsidRDefault="0021380F" w:rsidP="0021380F">
      <w:pPr>
        <w:pStyle w:val="af1"/>
      </w:pPr>
      <w:r>
        <w:t xml:space="preserve">Рисунок </w:t>
      </w:r>
      <w:fldSimple w:instr=" SEQ Рисунок \* ARABIC ">
        <w:r>
          <w:rPr>
            <w:noProof/>
          </w:rPr>
          <w:t>19</w:t>
        </w:r>
      </w:fldSimple>
      <w:r w:rsidR="00CB3D9F">
        <w:t xml:space="preserve"> – </w:t>
      </w:r>
      <w:r>
        <w:t>Предупреждение, если не введен логин или он неверен</w:t>
      </w:r>
    </w:p>
    <w:p w14:paraId="388D43CC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4BDF2351" wp14:editId="4A5ACB0B">
            <wp:extent cx="5760085" cy="3063240"/>
            <wp:effectExtent l="0" t="0" r="0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0136E" w14:textId="13CB551D" w:rsidR="00FB3A57" w:rsidRPr="0021380F" w:rsidRDefault="0021380F" w:rsidP="0021380F">
      <w:pPr>
        <w:pStyle w:val="af1"/>
      </w:pPr>
      <w:r>
        <w:t xml:space="preserve">Рисунок </w:t>
      </w:r>
      <w:fldSimple w:instr=" SEQ Рисунок \* ARABIC ">
        <w:r>
          <w:rPr>
            <w:noProof/>
          </w:rPr>
          <w:t>20</w:t>
        </w:r>
      </w:fldSimple>
      <w:r w:rsidR="00CB3D9F">
        <w:t xml:space="preserve"> – </w:t>
      </w:r>
      <w:r>
        <w:t>Предупреждение, если не введен пароль или он неверен</w:t>
      </w:r>
    </w:p>
    <w:p w14:paraId="5A294F3A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2C3F10" wp14:editId="747C0906">
            <wp:extent cx="5760085" cy="3039110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A783B" w14:textId="0D47A86D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1</w:t>
        </w:r>
      </w:fldSimple>
      <w:r w:rsidR="00CB3D9F">
        <w:t xml:space="preserve"> – </w:t>
      </w:r>
      <w:r>
        <w:rPr>
          <w:rFonts w:cs="Times New Roman"/>
          <w:szCs w:val="28"/>
        </w:rPr>
        <w:t>Ввод данных в поля авторизации</w:t>
      </w:r>
    </w:p>
    <w:p w14:paraId="30733EDB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5731E91" wp14:editId="3C689663">
            <wp:extent cx="5760085" cy="3063240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25BDC" w14:textId="71C3C5FC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2</w:t>
        </w:r>
      </w:fldSimple>
      <w:r w:rsidR="00CB3D9F">
        <w:t xml:space="preserve"> – </w:t>
      </w:r>
      <w:r>
        <w:rPr>
          <w:rFonts w:cs="Times New Roman"/>
          <w:szCs w:val="28"/>
        </w:rPr>
        <w:t>Главный раздел</w:t>
      </w:r>
    </w:p>
    <w:p w14:paraId="57AB4F4E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5E3B85" wp14:editId="211E11D8">
            <wp:extent cx="5760085" cy="305689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B8DCD" w14:textId="5821049F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3</w:t>
        </w:r>
      </w:fldSimple>
      <w:r w:rsidR="00CB3D9F">
        <w:t xml:space="preserve"> – </w:t>
      </w:r>
      <w:r>
        <w:rPr>
          <w:rFonts w:cs="Times New Roman"/>
          <w:szCs w:val="28"/>
        </w:rPr>
        <w:t>Раздел Расписание</w:t>
      </w:r>
    </w:p>
    <w:p w14:paraId="675D645B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99F4B9C" wp14:editId="0F2465BC">
            <wp:extent cx="5760085" cy="305371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89D43" w14:textId="78ED8CA1" w:rsidR="0021380F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4</w:t>
        </w:r>
      </w:fldSimple>
      <w:r w:rsidR="00CB3D9F">
        <w:t xml:space="preserve"> – </w:t>
      </w:r>
      <w:r>
        <w:rPr>
          <w:rFonts w:cs="Times New Roman"/>
          <w:szCs w:val="28"/>
        </w:rPr>
        <w:t xml:space="preserve">Выбор выгрузки данных таблицы в </w:t>
      </w:r>
      <w:r>
        <w:rPr>
          <w:rFonts w:cs="Times New Roman"/>
          <w:szCs w:val="28"/>
          <w:lang w:val="en-US"/>
        </w:rPr>
        <w:t>TXT</w:t>
      </w:r>
    </w:p>
    <w:p w14:paraId="35DB5E7A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5F8A68" wp14:editId="264D7899">
            <wp:extent cx="5760085" cy="305371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542C3" w14:textId="3FB07627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5</w:t>
        </w:r>
      </w:fldSimple>
      <w:r w:rsidR="00CB3D9F">
        <w:t xml:space="preserve"> – </w:t>
      </w:r>
      <w:r>
        <w:rPr>
          <w:rFonts w:cs="Times New Roman"/>
          <w:szCs w:val="28"/>
        </w:rPr>
        <w:t>Результат выгрузки данных</w:t>
      </w:r>
    </w:p>
    <w:p w14:paraId="314968D2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5183DA2" wp14:editId="0E01353D">
            <wp:extent cx="5760085" cy="30480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8BF56" w14:textId="0B220090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6</w:t>
        </w:r>
      </w:fldSimple>
      <w:r w:rsidR="00CB3D9F">
        <w:t xml:space="preserve"> – </w:t>
      </w:r>
      <w:r>
        <w:rPr>
          <w:rFonts w:cs="Times New Roman"/>
          <w:szCs w:val="28"/>
        </w:rPr>
        <w:t>Раздел создания записи</w:t>
      </w:r>
    </w:p>
    <w:p w14:paraId="7AFAEEE8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642047" wp14:editId="1F3729B3">
            <wp:extent cx="5760085" cy="3048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E2D70" w14:textId="67B50134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7</w:t>
        </w:r>
      </w:fldSimple>
      <w:r w:rsidR="00CB3D9F">
        <w:t xml:space="preserve"> – </w:t>
      </w:r>
      <w:r>
        <w:rPr>
          <w:rFonts w:cs="Times New Roman"/>
          <w:szCs w:val="28"/>
        </w:rPr>
        <w:t>Результат создания записи</w:t>
      </w:r>
    </w:p>
    <w:p w14:paraId="55C98D33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2476CB4" wp14:editId="29220378">
            <wp:extent cx="5760085" cy="3039110"/>
            <wp:effectExtent l="0" t="0" r="0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99CF7" w14:textId="53E6060C" w:rsidR="00FB3A57" w:rsidRDefault="0021380F" w:rsidP="0021380F">
      <w:pPr>
        <w:pStyle w:val="af1"/>
      </w:pPr>
      <w:r>
        <w:t xml:space="preserve">Рисунок </w:t>
      </w:r>
      <w:fldSimple w:instr=" SEQ Рисунок \* ARABIC ">
        <w:r>
          <w:rPr>
            <w:noProof/>
          </w:rPr>
          <w:t>28</w:t>
        </w:r>
      </w:fldSimple>
      <w:r w:rsidR="00CB3D9F">
        <w:t xml:space="preserve"> – </w:t>
      </w:r>
      <w:r>
        <w:t>Обновленная таблица расписания после добавления записи</w:t>
      </w:r>
    </w:p>
    <w:p w14:paraId="422DF39C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8EBD06A" wp14:editId="29A7205E">
            <wp:extent cx="5760085" cy="3044825"/>
            <wp:effectExtent l="0" t="0" r="0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4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204D4" w14:textId="49E52540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29</w:t>
        </w:r>
      </w:fldSimple>
      <w:r w:rsidR="00CB3D9F">
        <w:t xml:space="preserve"> – </w:t>
      </w:r>
      <w:r>
        <w:rPr>
          <w:rFonts w:cs="Times New Roman"/>
          <w:szCs w:val="28"/>
        </w:rPr>
        <w:t>Изменение данных записи</w:t>
      </w:r>
    </w:p>
    <w:p w14:paraId="4921B7F7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0B916FEC" wp14:editId="657F65EE">
            <wp:extent cx="5760085" cy="30511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5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D53B" w14:textId="10D6F973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0</w:t>
        </w:r>
      </w:fldSimple>
      <w:r w:rsidR="00CB3D9F">
        <w:t xml:space="preserve"> – </w:t>
      </w:r>
      <w:r>
        <w:rPr>
          <w:rFonts w:cs="Times New Roman"/>
          <w:szCs w:val="28"/>
        </w:rPr>
        <w:t>результат изменения записи</w:t>
      </w:r>
    </w:p>
    <w:p w14:paraId="6BD0CD88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765A50" wp14:editId="4E739CC2">
            <wp:extent cx="5760085" cy="303593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3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D59D3" w14:textId="1AB5F2CF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1</w:t>
        </w:r>
      </w:fldSimple>
      <w:r w:rsidR="00CB3D9F">
        <w:t xml:space="preserve"> – </w:t>
      </w:r>
      <w:r>
        <w:rPr>
          <w:rFonts w:cs="Times New Roman"/>
          <w:szCs w:val="28"/>
        </w:rPr>
        <w:t>Раздел Детали записи</w:t>
      </w:r>
    </w:p>
    <w:p w14:paraId="47F92CE6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4519552" wp14:editId="08DA3246">
            <wp:extent cx="5760085" cy="305689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43C06" w14:textId="512B6089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2</w:t>
        </w:r>
      </w:fldSimple>
      <w:r w:rsidR="00CB3D9F">
        <w:t xml:space="preserve"> – </w:t>
      </w:r>
      <w:r>
        <w:rPr>
          <w:rFonts w:cs="Times New Roman"/>
          <w:szCs w:val="28"/>
        </w:rPr>
        <w:t>Удаление записи</w:t>
      </w:r>
    </w:p>
    <w:p w14:paraId="2C5B2416" w14:textId="77777777" w:rsidR="0021380F" w:rsidRDefault="00FB3A57" w:rsidP="0021380F">
      <w:pPr>
        <w:keepNext/>
        <w:spacing w:after="0" w:line="360" w:lineRule="auto"/>
        <w:jc w:val="center"/>
      </w:pPr>
      <w:r w:rsidRPr="00E85F3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C765D9" wp14:editId="3D9AF512">
            <wp:extent cx="5760085" cy="30480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878D1" w14:textId="4F532468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3</w:t>
        </w:r>
      </w:fldSimple>
      <w:r w:rsidR="00CB3D9F">
        <w:t xml:space="preserve"> – </w:t>
      </w:r>
      <w:r>
        <w:rPr>
          <w:rFonts w:cs="Times New Roman"/>
          <w:szCs w:val="28"/>
        </w:rPr>
        <w:t>Результат удаления записи</w:t>
      </w:r>
    </w:p>
    <w:p w14:paraId="1698940B" w14:textId="77777777" w:rsidR="0021380F" w:rsidRDefault="00FB3A57" w:rsidP="0021380F">
      <w:pPr>
        <w:keepNext/>
        <w:spacing w:before="240" w:after="0" w:line="360" w:lineRule="auto"/>
        <w:jc w:val="center"/>
      </w:pPr>
      <w:r w:rsidRPr="00DB196A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B89910" wp14:editId="50D4FFBC">
            <wp:extent cx="5760085" cy="4988560"/>
            <wp:effectExtent l="0" t="0" r="0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98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0EBC6" w14:textId="34AB66F7" w:rsidR="00FB3A57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4</w:t>
        </w:r>
      </w:fldSimple>
      <w:r w:rsidR="00CB3D9F">
        <w:t xml:space="preserve"> – </w:t>
      </w:r>
      <w:r>
        <w:rPr>
          <w:rFonts w:cs="Times New Roman"/>
          <w:szCs w:val="28"/>
        </w:rPr>
        <w:t>Результат выгрузки данных из таблицы</w:t>
      </w:r>
    </w:p>
    <w:p w14:paraId="2569C5F3" w14:textId="63A5A154" w:rsidR="00FB3A57" w:rsidRDefault="00FB3A57" w:rsidP="002D565A">
      <w:pPr>
        <w:pStyle w:val="afd"/>
        <w:spacing w:before="480" w:after="240"/>
        <w:ind w:firstLine="0"/>
        <w:jc w:val="center"/>
        <w:rPr>
          <w:b/>
        </w:rPr>
      </w:pPr>
      <w:r>
        <w:rPr>
          <w:b/>
        </w:rPr>
        <w:br w:type="page"/>
      </w:r>
    </w:p>
    <w:p w14:paraId="45337517" w14:textId="1A47B6D6" w:rsidR="0037514E" w:rsidRDefault="0037514E" w:rsidP="002D565A">
      <w:pPr>
        <w:pStyle w:val="afd"/>
        <w:spacing w:before="480" w:after="240"/>
        <w:ind w:firstLine="0"/>
        <w:jc w:val="center"/>
        <w:rPr>
          <w:b/>
        </w:rPr>
      </w:pPr>
      <w:r>
        <w:rPr>
          <w:b/>
        </w:rPr>
        <w:lastRenderedPageBreak/>
        <w:t>Диаграмма</w:t>
      </w:r>
      <w:r w:rsidRPr="0037514E">
        <w:rPr>
          <w:b/>
          <w:lang w:val="en-US"/>
        </w:rPr>
        <w:t xml:space="preserve"> </w:t>
      </w:r>
      <w:r>
        <w:rPr>
          <w:b/>
        </w:rPr>
        <w:t>класса</w:t>
      </w:r>
    </w:p>
    <w:p w14:paraId="5236D599" w14:textId="77777777" w:rsidR="0021380F" w:rsidRDefault="0037514E" w:rsidP="0021380F">
      <w:pPr>
        <w:keepNext/>
        <w:spacing w:after="0" w:line="360" w:lineRule="auto"/>
        <w:ind w:firstLine="709"/>
        <w:jc w:val="center"/>
      </w:pPr>
      <w:r w:rsidRPr="007F50B3">
        <w:rPr>
          <w:rFonts w:ascii="Times New Roman" w:hAnsi="Times New Roman" w:cs="Times New Roman"/>
          <w:noProof/>
          <w:sz w:val="28"/>
          <w:szCs w:val="28"/>
          <w14:ligatures w14:val="none"/>
        </w:rPr>
        <w:drawing>
          <wp:inline distT="0" distB="0" distL="0" distR="0" wp14:anchorId="21ACE157" wp14:editId="004D8EB1">
            <wp:extent cx="3677163" cy="670653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6706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318D6" w14:textId="62D5075D" w:rsidR="0037514E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5</w:t>
        </w:r>
      </w:fldSimple>
      <w:r w:rsidR="00CB3D9F">
        <w:t xml:space="preserve"> – </w:t>
      </w:r>
      <w:r>
        <w:rPr>
          <w:rFonts w:cs="Times New Roman"/>
          <w:szCs w:val="28"/>
        </w:rPr>
        <w:t xml:space="preserve">Диаграмма класса </w:t>
      </w:r>
      <w:r>
        <w:rPr>
          <w:rFonts w:cs="Times New Roman"/>
          <w:szCs w:val="28"/>
          <w:lang w:val="en-US"/>
        </w:rPr>
        <w:t>Form1</w:t>
      </w:r>
    </w:p>
    <w:p w14:paraId="71C7FBED" w14:textId="77777777" w:rsidR="0021380F" w:rsidRDefault="0037514E" w:rsidP="0021380F">
      <w:pPr>
        <w:keepNext/>
        <w:spacing w:after="0" w:line="360" w:lineRule="auto"/>
        <w:ind w:firstLine="709"/>
        <w:jc w:val="center"/>
      </w:pPr>
      <w:r w:rsidRPr="007F50B3">
        <w:rPr>
          <w:rFonts w:ascii="Times New Roman" w:hAnsi="Times New Roman" w:cs="Times New Roman"/>
          <w:noProof/>
          <w:sz w:val="28"/>
          <w:szCs w:val="28"/>
          <w:lang w:val="en-US"/>
          <w14:ligatures w14:val="none"/>
        </w:rPr>
        <w:lastRenderedPageBreak/>
        <w:drawing>
          <wp:inline distT="0" distB="0" distL="0" distR="0" wp14:anchorId="3A67D41F" wp14:editId="3C418F77">
            <wp:extent cx="3515216" cy="7249537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7249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F4B67" w14:textId="0867F5AD" w:rsidR="0037514E" w:rsidRDefault="0021380F" w:rsidP="0021380F">
      <w:pPr>
        <w:pStyle w:val="af1"/>
        <w:rPr>
          <w:rFonts w:cs="Times New Roman"/>
          <w:szCs w:val="28"/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36</w:t>
        </w:r>
      </w:fldSimple>
      <w:r w:rsidR="00CB3D9F">
        <w:t xml:space="preserve"> – </w:t>
      </w:r>
      <w:r>
        <w:rPr>
          <w:rFonts w:cs="Times New Roman"/>
          <w:szCs w:val="28"/>
        </w:rPr>
        <w:t xml:space="preserve">Диаграмма класса </w:t>
      </w:r>
      <w:r>
        <w:rPr>
          <w:rFonts w:cs="Times New Roman"/>
          <w:szCs w:val="28"/>
          <w:lang w:val="en-US"/>
        </w:rPr>
        <w:t>Form1</w:t>
      </w:r>
    </w:p>
    <w:p w14:paraId="7D7C73E7" w14:textId="77777777" w:rsidR="0021380F" w:rsidRDefault="0037514E" w:rsidP="0021380F">
      <w:pPr>
        <w:keepNext/>
        <w:spacing w:after="0" w:line="360" w:lineRule="auto"/>
        <w:ind w:firstLine="709"/>
        <w:jc w:val="center"/>
      </w:pPr>
      <w:r w:rsidRPr="00C66BFF">
        <w:rPr>
          <w:rFonts w:ascii="Times New Roman" w:hAnsi="Times New Roman" w:cs="Times New Roman"/>
          <w:noProof/>
          <w:sz w:val="28"/>
          <w:szCs w:val="28"/>
          <w14:ligatures w14:val="none"/>
        </w:rPr>
        <w:lastRenderedPageBreak/>
        <w:drawing>
          <wp:inline distT="0" distB="0" distL="0" distR="0" wp14:anchorId="3A29A72A" wp14:editId="6AFED56A">
            <wp:extent cx="3496163" cy="7297168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729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B9F25" w14:textId="5A0B2BAF" w:rsidR="0037514E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7</w:t>
        </w:r>
      </w:fldSimple>
      <w:r w:rsidR="00CB3D9F">
        <w:t xml:space="preserve"> – </w:t>
      </w:r>
      <w:r>
        <w:rPr>
          <w:rFonts w:cs="Times New Roman"/>
          <w:szCs w:val="28"/>
        </w:rPr>
        <w:t xml:space="preserve">Диаграмма класса </w:t>
      </w:r>
      <w:r>
        <w:rPr>
          <w:rFonts w:cs="Times New Roman"/>
          <w:szCs w:val="28"/>
          <w:lang w:val="en-US"/>
        </w:rPr>
        <w:t>Form1</w:t>
      </w:r>
    </w:p>
    <w:p w14:paraId="55F0A9C4" w14:textId="77777777" w:rsidR="0021380F" w:rsidRDefault="0037514E" w:rsidP="0021380F">
      <w:pPr>
        <w:keepNext/>
        <w:spacing w:after="0" w:line="360" w:lineRule="auto"/>
        <w:ind w:firstLine="709"/>
        <w:jc w:val="center"/>
      </w:pPr>
      <w:r w:rsidRPr="00C66BFF">
        <w:rPr>
          <w:rFonts w:ascii="Times New Roman" w:hAnsi="Times New Roman" w:cs="Times New Roman"/>
          <w:noProof/>
          <w:sz w:val="28"/>
          <w:szCs w:val="28"/>
          <w14:ligatures w14:val="none"/>
        </w:rPr>
        <w:lastRenderedPageBreak/>
        <w:drawing>
          <wp:inline distT="0" distB="0" distL="0" distR="0" wp14:anchorId="4D4E3792" wp14:editId="4CB6C3D0">
            <wp:extent cx="3429479" cy="3781953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5060" w14:textId="4C28983B" w:rsidR="0037514E" w:rsidRDefault="0021380F" w:rsidP="0021380F">
      <w:pPr>
        <w:pStyle w:val="af1"/>
        <w:rPr>
          <w:rFonts w:cs="Times New Roman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38</w:t>
        </w:r>
      </w:fldSimple>
      <w:r w:rsidR="00CB3D9F">
        <w:t xml:space="preserve"> – </w:t>
      </w:r>
      <w:r>
        <w:rPr>
          <w:rFonts w:cs="Times New Roman"/>
          <w:szCs w:val="28"/>
        </w:rPr>
        <w:t xml:space="preserve">Диаграмма класса </w:t>
      </w:r>
      <w:r>
        <w:rPr>
          <w:rFonts w:cs="Times New Roman"/>
          <w:szCs w:val="28"/>
          <w:lang w:val="en-US"/>
        </w:rPr>
        <w:t>Form</w:t>
      </w:r>
      <w:r w:rsidRPr="00FC0212">
        <w:rPr>
          <w:rFonts w:cs="Times New Roman"/>
          <w:szCs w:val="28"/>
        </w:rPr>
        <w:t>1</w:t>
      </w:r>
    </w:p>
    <w:p w14:paraId="1F18A23A" w14:textId="069B817B" w:rsidR="00A45F5C" w:rsidRPr="005F3434" w:rsidRDefault="00520E7D" w:rsidP="005F3434">
      <w:pPr>
        <w:pStyle w:val="13"/>
        <w:spacing w:after="0" w:line="360" w:lineRule="auto"/>
        <w:rPr>
          <w:caps w:val="0"/>
          <w:szCs w:val="28"/>
        </w:rPr>
      </w:pPr>
      <w:bookmarkStart w:id="40" w:name="_Toc120351105"/>
      <w:bookmarkStart w:id="41" w:name="_Toc126088987"/>
      <w:bookmarkStart w:id="42" w:name="_Toc126261825"/>
      <w:bookmarkStart w:id="43" w:name="_Toc195311608"/>
      <w:bookmarkStart w:id="44" w:name="_Toc195359807"/>
      <w:r w:rsidRPr="005F3434">
        <w:rPr>
          <w:caps w:val="0"/>
          <w:szCs w:val="28"/>
        </w:rPr>
        <w:lastRenderedPageBreak/>
        <w:t xml:space="preserve">Приложение </w:t>
      </w:r>
      <w:bookmarkEnd w:id="40"/>
      <w:bookmarkEnd w:id="41"/>
      <w:bookmarkEnd w:id="42"/>
      <w:r>
        <w:rPr>
          <w:caps w:val="0"/>
          <w:szCs w:val="28"/>
        </w:rPr>
        <w:t>Б</w:t>
      </w:r>
      <w:bookmarkEnd w:id="43"/>
      <w:bookmarkEnd w:id="44"/>
    </w:p>
    <w:p w14:paraId="6E0C2BC5" w14:textId="77777777" w:rsidR="00E02D39" w:rsidRPr="002D565A" w:rsidRDefault="00E02D39" w:rsidP="002D565A">
      <w:pPr>
        <w:pStyle w:val="afd"/>
        <w:spacing w:line="240" w:lineRule="auto"/>
        <w:ind w:firstLine="0"/>
        <w:jc w:val="center"/>
      </w:pPr>
      <w:r w:rsidRPr="002D565A">
        <w:t>(справочное)</w:t>
      </w:r>
    </w:p>
    <w:p w14:paraId="341D3285" w14:textId="5F27D4EF" w:rsidR="002D565A" w:rsidRPr="002D565A" w:rsidRDefault="00894495" w:rsidP="002D565A">
      <w:pPr>
        <w:pStyle w:val="afd"/>
        <w:spacing w:before="480" w:after="240"/>
        <w:ind w:firstLine="0"/>
        <w:jc w:val="center"/>
        <w:rPr>
          <w:b/>
        </w:rPr>
      </w:pPr>
      <w:r w:rsidRPr="002D565A">
        <w:rPr>
          <w:b/>
        </w:rPr>
        <w:t>Исходный ко</w:t>
      </w:r>
      <w:r w:rsidR="003E6DD9" w:rsidRPr="002D565A">
        <w:rPr>
          <w:b/>
        </w:rPr>
        <w:t>д приложения</w:t>
      </w:r>
    </w:p>
    <w:p w14:paraId="09C3EB7E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bookmarkStart w:id="45" w:name="_Toc120351106"/>
      <w:bookmarkStart w:id="46" w:name="_Toc126088988"/>
      <w:bookmarkStart w:id="47" w:name="_Toc126261826"/>
      <w:bookmarkStart w:id="48" w:name="_Toc195311609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ing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>;</w:t>
      </w:r>
    </w:p>
    <w:p w14:paraId="3C2DF0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Collections.Generic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973334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ComponentMode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3824E7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909A6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ata.Entit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22553D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raw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3B3345D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Linq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390B1A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Reflec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7A14DD6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Runtime.Remoting.Context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D7F649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B4274C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Threading.Task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F86EF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Windows.Form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269FE3F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.Model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EFA219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tonsoft.Js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3CE6D4E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ata.Entity.Infrastructur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7E81725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iagnostic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70D1D3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ystem.Data.Common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D26D97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ing System.IO;</w:t>
      </w:r>
    </w:p>
    <w:p w14:paraId="3671883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C8291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namespac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</w:t>
      </w:r>
      <w:proofErr w:type="spellEnd"/>
    </w:p>
    <w:p w14:paraId="780548F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</w:t>
      </w:r>
    </w:p>
    <w:p w14:paraId="7DCE1B1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public partial class Form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1 :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Form</w:t>
      </w:r>
    </w:p>
    <w:p w14:paraId="66F2A4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{</w:t>
      </w:r>
    </w:p>
    <w:p w14:paraId="05A7B17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D5020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5F271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1028A3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bo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97C89E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onl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Dictionary&lt;string, string&gt; _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Mappin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Dictionary&lt;string, string&gt;</w:t>
      </w:r>
    </w:p>
    <w:p w14:paraId="69C2AE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CB1C57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Carrier", "Carriers" },         </w:t>
      </w:r>
    </w:p>
    <w:p w14:paraId="7AF1D0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laceOfDepartur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Destinations" },</w:t>
      </w:r>
    </w:p>
    <w:p w14:paraId="29DCAAB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laceOfArriv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Destinations" },</w:t>
      </w:r>
    </w:p>
    <w:p w14:paraId="118F0C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river", "Drivers" },</w:t>
      </w:r>
    </w:p>
    <w:p w14:paraId="37D2C2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s", "Buses" },</w:t>
      </w:r>
    </w:p>
    <w:p w14:paraId="2B8E1C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ute", "Routes" },</w:t>
      </w:r>
    </w:p>
    <w:p w14:paraId="05D7F46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chedule", "Schedules" }</w:t>
      </w:r>
    </w:p>
    <w:p w14:paraId="48C7AB5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;</w:t>
      </w:r>
    </w:p>
    <w:p w14:paraId="2F04407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1298F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List&lt;string&gt; _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me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List&lt;string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 {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Bu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arri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Destina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Driv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Rou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Schedu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Tick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 };</w:t>
      </w:r>
    </w:p>
    <w:p w14:paraId="4282BB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C5E3AD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Form1()</w:t>
      </w:r>
    </w:p>
    <w:p w14:paraId="3605157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7C144BC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itializeComponen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1AB957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ToMain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Main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E92BC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SignInToMain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SignInToMain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7E637B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ellContent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ableButton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9874B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EditToMain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Main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6685CC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Resize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splitContainerEdit_Panel2_Resize;</w:t>
      </w:r>
    </w:p>
    <w:p w14:paraId="4CBBC1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DataToCreate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9F317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DE932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Upload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Upload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63B294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SignIn.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SignIn_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36AAA3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4B5A5B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48510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FD8C45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9F0422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Data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312592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Ma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096980A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Sign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F79CF8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6F1C2D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7004E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1DFFAB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Mai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18A20F8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C3B82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Ma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320DCA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Sign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560D1D7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5030B97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Data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78481C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18836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19372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SignI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708E39A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B467C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Sign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7A25391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Ma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010CEC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Data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67CA37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53C1E61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Login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";</w:t>
      </w:r>
    </w:p>
    <w:p w14:paraId="50A55C7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Password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";</w:t>
      </w:r>
    </w:p>
    <w:p w14:paraId="72DA40E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39FA17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A775F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08B8E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4DB2B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472443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Sign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55472AC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Main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64130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Data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DE68D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0DBDD0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DBB15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Shedule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5D2D41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2C2E345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Schedul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39BEE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00B95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77123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Route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3A665E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43CC7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Rout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AAC38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C0341D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40262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Driver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3A82D5F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857D1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Driver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BFEBB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67589A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62E51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Point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39EB8F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CEDB90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Poin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6E142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ACD72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6A85DB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Buse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641FA40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2CE447A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Bus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C9DCA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5C7AF5D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43616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MainToTickets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5A0019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50EE4A3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Ticke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0A232F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498AFC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3FD575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DataToCreate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590C376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4B6A7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</w:t>
      </w:r>
      <w:proofErr w:type="spellEnd"/>
    </w:p>
    <w:p w14:paraId="2E4EBD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)</w:t>
      </w:r>
    </w:p>
    <w:p w14:paraId="1DD82D7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Name.StartsWi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;</w:t>
      </w:r>
    </w:p>
    <w:p w14:paraId="09562E2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A35D09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TypeBy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D90B1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3041FD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0452E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ctivator.CreateInstan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91D75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A2FA74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213020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Edit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зда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4E5648A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зда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апис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5F2E29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ForCrea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9029B9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41872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78EDBF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3EA3F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Upload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5C8B150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5EB3C1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ry</w:t>
      </w:r>
    </w:p>
    <w:p w14:paraId="31040E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3B817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</w:t>
      </w:r>
      <w:proofErr w:type="spellEnd"/>
    </w:p>
    <w:p w14:paraId="4858317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)</w:t>
      </w:r>
    </w:p>
    <w:p w14:paraId="7A6FB9B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Name.StartsWi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;</w:t>
      </w:r>
    </w:p>
    <w:p w14:paraId="2B338C0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38EA7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42C0A3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34776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айден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толбец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D");</w:t>
      </w:r>
    </w:p>
    <w:p w14:paraId="17983A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return;</w:t>
      </w:r>
    </w:p>
    <w:p w14:paraId="46006C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94648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85AB0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TypeBy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A38BA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3D46A9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5AEC8A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ос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предел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ип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ущност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;</w:t>
      </w:r>
    </w:p>
    <w:p w14:paraId="3F7C66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return;</w:t>
      </w:r>
    </w:p>
    <w:p w14:paraId="22681FF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0FA018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BE1A6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FileDialo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FileDialog</w:t>
      </w:r>
      <w:proofErr w:type="spellEnd"/>
    </w:p>
    <w:p w14:paraId="6AB8DF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515E8E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ilter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екстовы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файл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(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*.txt)|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*.txt",</w:t>
      </w:r>
    </w:p>
    <w:p w14:paraId="337AFA0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Title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ущност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</w:t>
      </w:r>
    </w:p>
    <w:p w14:paraId="0FD5EE4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$"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_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ort_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.Now:yyyyMM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.txt"</w:t>
      </w:r>
    </w:p>
    <w:p w14:paraId="1D23D6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;</w:t>
      </w:r>
    </w:p>
    <w:p w14:paraId="02D818B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73872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FileDialog.ShowDialo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alogResult.O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B93528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return;</w:t>
      </w:r>
    </w:p>
    <w:p w14:paraId="2DD1D8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65AC1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ortEntityDataToFi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FileDialog.Fi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2BFC24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18CA39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спешно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экспортирован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в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файл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\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FileDialog.Fi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1B6BA4A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B977B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catch (Exception ex)</w:t>
      </w:r>
    </w:p>
    <w:p w14:paraId="4D731E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45CBB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экспорт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04A2F0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sole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экспорт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7A02A9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33797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6CE08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92101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FromSignInToMai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02345D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2DE73E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login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Login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B4CBC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password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Password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; </w:t>
      </w:r>
    </w:p>
    <w:p w14:paraId="69E3A18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CB81B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1DFDE95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0EE92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4B6F04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D026C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user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Autorization.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a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.Logi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login);</w:t>
      </w:r>
    </w:p>
    <w:p w14:paraId="610785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88F72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i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us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nul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)</w:t>
      </w:r>
    </w:p>
    <w:p w14:paraId="323A46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{</w:t>
      </w:r>
    </w:p>
    <w:p w14:paraId="00B31F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"Пользователь с таким логином не найден");</w:t>
      </w:r>
    </w:p>
    <w:p w14:paraId="72CDE7A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turn;</w:t>
      </w:r>
    </w:p>
    <w:p w14:paraId="603D72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3062371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2E944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er.Passwor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= password)</w:t>
      </w:r>
    </w:p>
    <w:p w14:paraId="09E586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456062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верный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арол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;</w:t>
      </w:r>
    </w:p>
    <w:p w14:paraId="1DA10BE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return;</w:t>
      </w:r>
    </w:p>
    <w:p w14:paraId="4652E2E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4D6A7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9E5E5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erRo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er.Rol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339F31F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role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Roles.Fin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erRo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D4D4A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role == null) </w:t>
      </w:r>
    </w:p>
    <w:p w14:paraId="193180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1B1F60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акой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рол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т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!");</w:t>
      </w:r>
    </w:p>
    <w:p w14:paraId="1DB861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return; </w:t>
      </w:r>
    </w:p>
    <w:p w14:paraId="4576DC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BF963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.Rol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296FB1A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role == null)</w:t>
      </w:r>
    </w:p>
    <w:p w14:paraId="3CFEA331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>{</w:t>
      </w:r>
    </w:p>
    <w:p w14:paraId="0FC754A3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</w:t>
      </w:r>
      <w:proofErr w:type="spellEnd"/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>.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акой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роли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т</w:t>
      </w: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>!");</w:t>
      </w:r>
    </w:p>
    <w:p w14:paraId="6D06AFC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turn;</w:t>
      </w:r>
    </w:p>
    <w:p w14:paraId="349258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6D66C0D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Admin")</w:t>
      </w:r>
    </w:p>
    <w:p w14:paraId="19FFD8D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072D50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707F77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650B86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Cashier")</w:t>
      </w:r>
    </w:p>
    <w:p w14:paraId="06436D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63D998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DC557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6A7EB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</w:t>
      </w:r>
    </w:p>
    <w:p w14:paraId="730081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Mai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ll, null);</w:t>
      </w:r>
    </w:p>
    <w:p w14:paraId="7563CD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0D36CC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Exception ex)</w:t>
      </w:r>
    </w:p>
    <w:p w14:paraId="1A00F46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1AD9C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авторизаци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6C65BFA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675B5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CC178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54AB1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D7A6C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ortEntityDataToFi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CB07D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79CEA8A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0828DB4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226FCB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35EF9E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448EB6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C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Method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31EA26E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m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Set" &amp;&amp;</w:t>
      </w:r>
    </w:p>
    <w:p w14:paraId="7EE419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.IsGeneric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</w:t>
      </w:r>
    </w:p>
    <w:p w14:paraId="0FB907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.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Parameter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Length == 0);</w:t>
      </w:r>
    </w:p>
    <w:p w14:paraId="485E4F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50EE58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07894B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throw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validOperationExcep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ос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айт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метод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Set&lt;T&gt;");</w:t>
      </w:r>
    </w:p>
    <w:p w14:paraId="391DBD6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4F8DB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neric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.MakeGeneric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A128CA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nericSetMethod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ntext, null);</w:t>
      </w:r>
    </w:p>
    <w:p w14:paraId="54AB600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D8EBEB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data = new List&lt;object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83716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reach (var item in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462149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71BC322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.Ad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tem);</w:t>
      </w:r>
    </w:p>
    <w:p w14:paraId="5BDBF70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20A095B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B9B92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properties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.GetProper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2A4E15E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Where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 =&gt; !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Naviga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) &amp;&amp;</w:t>
      </w:r>
    </w:p>
    <w:p w14:paraId="10AA12E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!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CollectionPropert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) &amp;&amp;</w:t>
      </w:r>
    </w:p>
    <w:p w14:paraId="67A340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PropertyType.IsPrimitiv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||</w:t>
      </w:r>
    </w:p>
    <w:p w14:paraId="7CE08F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 ||</w:t>
      </w:r>
    </w:p>
    <w:p w14:paraId="4DE752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)</w:t>
      </w:r>
    </w:p>
    <w:p w14:paraId="3E5D48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1BB3CA7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B6B214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sb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ringBuilder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7E795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A5696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b.AppendLin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ring.Joi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|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ies.Sel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p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);</w:t>
      </w:r>
    </w:p>
    <w:p w14:paraId="76D44C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99134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reach (var item in data)</w:t>
      </w:r>
    </w:p>
    <w:p w14:paraId="62886E8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270554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var value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ie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 =&gt;</w:t>
      </w:r>
    </w:p>
    <w:p w14:paraId="127D732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71B7E5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var value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G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tem);</w:t>
      </w:r>
    </w:p>
    <w:p w14:paraId="36E3B8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return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value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= null ?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value.ToStr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 : "NULL";</w:t>
      </w:r>
    </w:p>
    <w:p w14:paraId="592ABD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);</w:t>
      </w:r>
    </w:p>
    <w:p w14:paraId="57B5BD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b.AppendLin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ring.Joi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|", values));</w:t>
      </w:r>
    </w:p>
    <w:p w14:paraId="7233F9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4EF46BD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1DAF0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e.WriteAll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b.ToString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, Encoding.UTF8);</w:t>
      </w:r>
    </w:p>
    <w:p w14:paraId="17360D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0FAB68B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Exception ex)</w:t>
      </w:r>
    </w:p>
    <w:p w14:paraId="3DDC728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4D231E5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throw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ception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экспорт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, ex);</w:t>
      </w:r>
    </w:p>
    <w:p w14:paraId="574F62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B853D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619AF5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0C914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D218D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Schedul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B30550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839C0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Расписани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0A9372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5962C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7D3DB8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43DFC32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var schedule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chedule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 =&gt; new</w:t>
      </w:r>
    </w:p>
    <w:p w14:paraId="7A4EE6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FE2C2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IDSchedul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94D299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Rout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040F4A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DepartureDat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6F55A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Bu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3D95C3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Driver</w:t>
      </w:r>
      <w:proofErr w:type="spellEnd"/>
      <w:proofErr w:type="gramEnd"/>
    </w:p>
    <w:p w14:paraId="357E4C4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49403A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chedules;</w:t>
      </w:r>
    </w:p>
    <w:p w14:paraId="401F4E0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C008A2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BBFE0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B2545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3FF8A72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41309D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012511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0615DE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100067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7A8AF8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06CDFB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BCE39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16EB66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F5981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Rout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7CD395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71DEDB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ry</w:t>
      </w:r>
    </w:p>
    <w:p w14:paraId="12354B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21AE1F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Маршрут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300CCC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61103A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05C73A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470BBB2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route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Route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r =&gt; new</w:t>
      </w:r>
    </w:p>
    <w:p w14:paraId="28178F4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2ADF5A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.IDRout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558E695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.PlaceOfDepartur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536CB0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.PlaceOfArrival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0BBF2CE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.TimeOfDepartur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0298B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.TravelTimeInHours</w:t>
      </w:r>
      <w:proofErr w:type="spellEnd"/>
      <w:proofErr w:type="gramEnd"/>
    </w:p>
    <w:p w14:paraId="14C77C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440CE9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routes;</w:t>
      </w:r>
    </w:p>
    <w:p w14:paraId="3E71F8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55AD5F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8CFD4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80C967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lse</w:t>
      </w:r>
    </w:p>
    <w:p w14:paraId="75F47F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FC209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11E997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497216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38CD64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3A86302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48F1576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DB2D6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0CC42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catch (Exception ex)</w:t>
      </w:r>
    </w:p>
    <w:p w14:paraId="3710516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810EA7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sole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ToString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);</w:t>
      </w:r>
    </w:p>
    <w:p w14:paraId="0BFEAB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3FA753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7A6F36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77CCC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Driver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29B5D1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F3F8C8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Водител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03FF011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8D8C3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5EDDE0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1022B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driver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Driver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d =&gt; new</w:t>
      </w:r>
    </w:p>
    <w:p w14:paraId="4B579C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B2B620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IDDriv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A5C5B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Sur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542161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FADDFE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Patronymic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6C736C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3170EB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YearsOfDrivingExperience</w:t>
      </w:r>
      <w:proofErr w:type="spellEnd"/>
    </w:p>
    <w:p w14:paraId="469C91F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7F98AAD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drivers;</w:t>
      </w:r>
    </w:p>
    <w:p w14:paraId="1EDFBC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8616A7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C3DE7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DEF2FD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2C0A6B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26B98A7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3700FE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3C22BD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1BC39B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3A3C76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C8E04A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F5605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20C203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63C67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Poin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6558FD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B7CAC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ункт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азначени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18E668E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A5454D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7047A8E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82775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destination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Destination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d =&gt; new</w:t>
      </w:r>
    </w:p>
    <w:p w14:paraId="6CE198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59C5C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IDDestina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A9559A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E9DAD5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Stre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20EDF4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House</w:t>
      </w:r>
      <w:proofErr w:type="spellEnd"/>
    </w:p>
    <w:p w14:paraId="5F97B0D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59689F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DAE23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destinations;</w:t>
      </w:r>
    </w:p>
    <w:p w14:paraId="3C8B8C7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0999E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06B476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E9FCBC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73589CE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29892C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0E8D71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634C74F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07310FC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00367D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57424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39F0EA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}</w:t>
      </w:r>
    </w:p>
    <w:p w14:paraId="58010FE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BCAF8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Bus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4BDE77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4664C0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Автобус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537F633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90DF11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06E633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484B03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buse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Buse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 =&gt; new</w:t>
      </w:r>
    </w:p>
    <w:p w14:paraId="00C5353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896E8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.IDBu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068239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.Carri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62928E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.BusNumb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41444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.NumberOfSeat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388BF7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.FireExtinguisher</w:t>
      </w:r>
      <w:proofErr w:type="spellEnd"/>
      <w:proofErr w:type="gramEnd"/>
    </w:p>
    <w:p w14:paraId="6C96CA6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6FDF7C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buses;</w:t>
      </w:r>
    </w:p>
    <w:p w14:paraId="6BB265A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5F3AE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oleFla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06A4E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95DA28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4831EF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EAFEB7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7DE9986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0587EB7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4A6175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17D8E8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7530C8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815A8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1FFA5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76ED2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Ticke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19EDC8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67F701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Билет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21FB6FD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Create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45FEF9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61B7892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914B6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tickets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Tickets.Selec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t =&gt; new</w:t>
      </w:r>
    </w:p>
    <w:p w14:paraId="0A9986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EC65AF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IDTick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5A9D64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Sur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6325F6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2619DC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Patronymic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35EE79B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8C031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PassportSeriesAndNumb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03ADB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Schedul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0CFAE47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PlaceNumb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01BB9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Pet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2B55C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BoughtOut</w:t>
      </w:r>
      <w:proofErr w:type="spellEnd"/>
      <w:proofErr w:type="gramEnd"/>
    </w:p>
    <w:p w14:paraId="52B11E1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Lis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6FDBDF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DataSour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ickets;</w:t>
      </w:r>
    </w:p>
    <w:p w14:paraId="610D89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F52916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DA1E5A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Data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6F416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D0E317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48B72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ColumnEdi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d)</w:t>
      </w:r>
    </w:p>
    <w:p w14:paraId="34B83A6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AA5BE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Edit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Edit");</w:t>
      </w:r>
    </w:p>
    <w:p w14:paraId="6385B9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lete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lete");</w:t>
      </w:r>
    </w:p>
    <w:p w14:paraId="1C2C2B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Details"))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tails");</w:t>
      </w:r>
    </w:p>
    <w:p w14:paraId="657C10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38462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List&lt;string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8CDAE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column i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5A59E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2DACB1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Value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bool?) ||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Value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ool))</w:t>
      </w:r>
    </w:p>
    <w:p w14:paraId="55126F7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F4ACC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Columns.A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3A25A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7664C8A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371E5F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390ED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9F647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82EC2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column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;</w:t>
      </w:r>
    </w:p>
    <w:p w14:paraId="74D9EFE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heckBoxColumn</w:t>
      </w:r>
      <w:proofErr w:type="spellEnd"/>
    </w:p>
    <w:p w14:paraId="67D49C0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627273C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Header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HeaderTex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5BD1C0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Name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8C112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DataProperty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1ECD4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Width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Width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35AC002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rue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,</w:t>
      </w:r>
    </w:p>
    <w:p w14:paraId="228ECF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alse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</w:t>
      </w:r>
    </w:p>
    <w:p w14:paraId="5BCAB4C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;</w:t>
      </w:r>
    </w:p>
    <w:p w14:paraId="0A86D4D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19F46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Inde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.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6621C9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Remov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lumn);</w:t>
      </w:r>
    </w:p>
    <w:p w14:paraId="7CEE80A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Inser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Inde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4CB47C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658EBD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014F1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Button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E74A3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Edit";</w:t>
      </w:r>
    </w:p>
    <w:p w14:paraId="4BBF13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.Header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";</w:t>
      </w:r>
    </w:p>
    <w:p w14:paraId="7C5540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Измен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6D8FB7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.UseColumnTextForButton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3D81EC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A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dit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C4D49B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C12D2F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Button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935335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Details";</w:t>
      </w:r>
    </w:p>
    <w:p w14:paraId="09004F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.Header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";</w:t>
      </w:r>
    </w:p>
    <w:p w14:paraId="6BF99DA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етал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62230FE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.UseColumnTextForButton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7625D5C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A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tails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4870A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BA547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Button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EC6685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Delete";</w:t>
      </w:r>
    </w:p>
    <w:p w14:paraId="5C9E49B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.Header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";</w:t>
      </w:r>
    </w:p>
    <w:p w14:paraId="3F7DF4F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5E2AEC7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.UseColumnTextForButton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2FBE511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A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Butt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338F0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A5F5FF3" w14:textId="569AF0FF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"Edit"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play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unt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3;</w:t>
      </w:r>
    </w:p>
    <w:p w14:paraId="27F0AC98" w14:textId="063DFED6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"Details"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play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unt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;</w:t>
      </w:r>
    </w:p>
    <w:p w14:paraId="571A095A" w14:textId="4F419890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"Delete"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play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.Columns.Count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1;</w:t>
      </w:r>
    </w:p>
    <w:p w14:paraId="1CE59C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FA3A76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45A1F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ableButto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ell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0079CEE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5C03237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.Row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lt; 0) return;</w:t>
      </w:r>
    </w:p>
    <w:p w14:paraId="7F75A6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F7195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.Column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Name;</w:t>
      </w:r>
    </w:p>
    <w:p w14:paraId="237A6A6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Columns</w:t>
      </w:r>
      <w:proofErr w:type="spellEnd"/>
    </w:p>
    <w:p w14:paraId="2A5064F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)</w:t>
      </w:r>
    </w:p>
    <w:p w14:paraId="693EC5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Name.StartsWi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;</w:t>
      </w:r>
    </w:p>
    <w:p w14:paraId="281F40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20B1F1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0FB572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F05D9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айден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толбец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D");</w:t>
      </w:r>
    </w:p>
    <w:p w14:paraId="5E81EED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;</w:t>
      </w:r>
    </w:p>
    <w:p w14:paraId="39B52F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6F6FE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C9D7E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ell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aGridViewData.Row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.RowIndex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Cells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.Inde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.Value;</w:t>
      </w:r>
    </w:p>
    <w:p w14:paraId="411CB9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ell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 |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| !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TryPars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ellValue.ToStr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), out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060903C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{</w:t>
      </w:r>
    </w:p>
    <w:p w14:paraId="22E240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"Некорректное значение ID");</w:t>
      </w:r>
    </w:p>
    <w:p w14:paraId="5CC702F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turn;</w:t>
      </w:r>
    </w:p>
    <w:p w14:paraId="59C93D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84C49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19A91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TypeBy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Column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1D8FDE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5C9268B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77C89C8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известный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ип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;</w:t>
      </w:r>
    </w:p>
    <w:p w14:paraId="6629FC0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;</w:t>
      </w:r>
    </w:p>
    <w:p w14:paraId="73B569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1A6340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027C0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dynamic entity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0033B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entity == null)</w:t>
      </w:r>
    </w:p>
    <w:p w14:paraId="16FE873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D9558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айден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;</w:t>
      </w:r>
    </w:p>
    <w:p w14:paraId="25746E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;</w:t>
      </w:r>
    </w:p>
    <w:p w14:paraId="7ECCDE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492475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AC731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witch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6CCF44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FC4645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se "Edit":</w:t>
      </w:r>
    </w:p>
    <w:p w14:paraId="7C49626C" w14:textId="77777777" w:rsidR="00FC0212" w:rsidRPr="001C587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EditForm</w:t>
      </w:r>
      <w:proofErr w:type="spellEnd"/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</w:t>
      </w:r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>,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Изменить</w:t>
      </w:r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>",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ить</w:t>
      </w:r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изменения</w:t>
      </w:r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>");</w:t>
      </w:r>
    </w:p>
    <w:p w14:paraId="2651B1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1C587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reak;</w:t>
      </w:r>
    </w:p>
    <w:p w14:paraId="271D484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se "Details":</w:t>
      </w:r>
    </w:p>
    <w:p w14:paraId="296B90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Details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1E89149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break;</w:t>
      </w:r>
    </w:p>
    <w:p w14:paraId="0BE84A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se "Delete":</w:t>
      </w:r>
    </w:p>
    <w:p w14:paraId="6987F2A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Delete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1F73C6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break;</w:t>
      </w:r>
    </w:p>
    <w:p w14:paraId="378A900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9C4F8A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7484AF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15E28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Type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TypeBy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43D397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2BD1564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Ma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Dictionary&lt;string, Type&gt;</w:t>
      </w:r>
    </w:p>
    <w:p w14:paraId="18E6C9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8DCE8B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Schedu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chedules) },</w:t>
      </w:r>
    </w:p>
    <w:p w14:paraId="7DD915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Bu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uses) },</w:t>
      </w:r>
    </w:p>
    <w:p w14:paraId="0C25C7A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Driv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Drivers) },</w:t>
      </w:r>
    </w:p>
    <w:p w14:paraId="2068AFB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Destina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Destinations) },</w:t>
      </w:r>
    </w:p>
    <w:p w14:paraId="6B2A418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Tick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Tickets) },</w:t>
      </w:r>
    </w:p>
    <w:p w14:paraId="4F215C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 "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Rou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Routes) }</w:t>
      </w:r>
    </w:p>
    <w:p w14:paraId="4DE916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;</w:t>
      </w:r>
    </w:p>
    <w:p w14:paraId="0207342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9675CC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Map.TryG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lumn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 out var type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 ?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type : null;</w:t>
      </w:r>
    </w:p>
    <w:p w14:paraId="3D6038F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F76E67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F74A2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object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 int id)</w:t>
      </w:r>
    </w:p>
    <w:p w14:paraId="3885FE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{</w:t>
      </w:r>
    </w:p>
    <w:p w14:paraId="077C065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method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his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Generic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,</w:t>
      </w:r>
    </w:p>
    <w:p w14:paraId="3C0BCE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indingFlags.NonPublic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|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indingFlags.Instan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2C0AA70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akeGenericMetho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FB7B0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thod.Invok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this, new object[] { id });</w:t>
      </w:r>
    </w:p>
    <w:p w14:paraId="34FE1E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3E783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3B57B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Generic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T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 id) where T : class</w:t>
      </w:r>
    </w:p>
    <w:p w14:paraId="545813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51E0491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2461EAD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B7B76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Configuration.LazyLoadingEnable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A85922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entity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T&gt;().Find(id);</w:t>
      </w:r>
    </w:p>
    <w:p w14:paraId="61440BC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A849A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entity is Schedules schedule)</w:t>
      </w:r>
    </w:p>
    <w:p w14:paraId="1C2AC59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FEB9A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Entr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schedule).Reference(s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Bus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Load();</w:t>
      </w:r>
    </w:p>
    <w:p w14:paraId="7C9BE6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Entr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schedule).Reference(s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Driver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Load();</w:t>
      </w:r>
    </w:p>
    <w:p w14:paraId="03E4C6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Entr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schedule).Reference(s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Rout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Load();</w:t>
      </w:r>
    </w:p>
    <w:p w14:paraId="7AAF994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Entr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schedule).Collection(s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.Ticket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Load();</w:t>
      </w:r>
    </w:p>
    <w:p w14:paraId="3D993C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AA641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 entity;</w:t>
      </w:r>
    </w:p>
    <w:p w14:paraId="171D13A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18711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45C011A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471B13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Edit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dynamic entity, string title,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48A7A53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27A88C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entity;</w:t>
      </w:r>
    </w:p>
    <w:p w14:paraId="11DED51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2CA101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37B0920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BDEEA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01D2BBA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Edit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itle;</w:t>
      </w:r>
    </w:p>
    <w:p w14:paraId="0C748C9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E416D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, true);</w:t>
      </w:r>
    </w:p>
    <w:p w14:paraId="5F0AC62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ableIdField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B61AB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D02F0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4CF29E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A86FF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Details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ynamic entity)</w:t>
      </w:r>
    </w:p>
    <w:p w14:paraId="2814D0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18B1C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Edit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етал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10DA50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23D26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1F05CB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ableIdField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C658F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F32FE8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25A5B1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F64DB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upDelete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ynamic entity)</w:t>
      </w:r>
    </w:p>
    <w:p w14:paraId="3B3D9B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58714C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entity;</w:t>
      </w:r>
    </w:p>
    <w:p w14:paraId="6A34C1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04F9CA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7DCA27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F508E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EditTitle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608147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Visi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;</w:t>
      </w:r>
    </w:p>
    <w:p w14:paraId="5A9255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3ADDE5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6DC78E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ableIdField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BC5AC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9709DF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406978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92DA5B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int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ynamic entity)</w:t>
      </w:r>
    </w:p>
    <w:p w14:paraId="573A3D4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704DE60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type = (Type)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777E391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Pro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.GetPropertie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4061EB9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p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Name.StartsWi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;</w:t>
      </w:r>
    </w:p>
    <w:p w14:paraId="0797186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(int)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Prop.G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4A8F20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FF1B5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6D540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dynamic entity, bo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)</w:t>
      </w:r>
    </w:p>
    <w:p w14:paraId="5E29230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B30EC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Clear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4EE15C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10;</w:t>
      </w:r>
    </w:p>
    <w:p w14:paraId="3698397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8E1CE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/ 2;</w:t>
      </w:r>
    </w:p>
    <w:p w14:paraId="59C8FFE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F0ED73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4762B0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02914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foreach (var prop i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Proper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)</w:t>
      </w:r>
    </w:p>
    <w:p w14:paraId="32F93F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1F000A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Collec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rop)) continue;</w:t>
      </w:r>
    </w:p>
    <w:p w14:paraId="5F90804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59709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Naviga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rop)) continue;</w:t>
      </w:r>
    </w:p>
    <w:p w14:paraId="4E5A12E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094DDF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Label</w:t>
      </w:r>
    </w:p>
    <w:p w14:paraId="1A1465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1B75D4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Text = $"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:",</w:t>
      </w:r>
    </w:p>
    <w:p w14:paraId="1276783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Location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oi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10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,</w:t>
      </w:r>
    </w:p>
    <w:p w14:paraId="65EDBF73" w14:textId="24AC204E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Width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0,</w:t>
      </w:r>
    </w:p>
    <w:p w14:paraId="6CD67B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Height = 30,</w:t>
      </w:r>
    </w:p>
    <w:p w14:paraId="7B59B1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Font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Segoe UI", 14)</w:t>
      </w:r>
    </w:p>
    <w:p w14:paraId="3AFBB0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;</w:t>
      </w:r>
    </w:p>
    <w:p w14:paraId="64A75F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401D05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Add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4A19E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7449DE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objec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G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7E69FA5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2B58C2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9CECF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DF543A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_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Mappings.TryG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ou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6530371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05BEC27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Navigation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context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236A6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58ECB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lse</w:t>
      </w:r>
    </w:p>
    <w:p w14:paraId="52190D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26198D8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Simple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prop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D569F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3F38757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3FED9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12EBE99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7F6CD5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Add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D4241A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35;</w:t>
      </w:r>
    </w:p>
    <w:p w14:paraId="41DC86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4416E0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CB612C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2FFA62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338ED6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9BA27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Navigation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context,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objec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x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bo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457AEC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{</w:t>
      </w:r>
    </w:p>
    <w:p w14:paraId="17C580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(int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plitContainerEdit.Panel2.Width * 0.4);</w:t>
      </w:r>
    </w:p>
    <w:p w14:paraId="0EEC265A" w14:textId="0443BBD4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30;</w:t>
      </w:r>
    </w:p>
    <w:p w14:paraId="1487FC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FE6D2E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combo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</w:p>
    <w:p w14:paraId="1535422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737BD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ropDownSty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Style.DropDownLis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0697C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Location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oint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 20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,</w:t>
      </w:r>
    </w:p>
    <w:p w14:paraId="19D60B1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Width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373D6C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Height = 50,</w:t>
      </w:r>
    </w:p>
    <w:p w14:paraId="4E0297C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Font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Segoe UI", 14),</w:t>
      </w:r>
    </w:p>
    <w:p w14:paraId="5486B7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ropDownHeigh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200,</w:t>
      </w:r>
    </w:p>
    <w:p w14:paraId="4F28E87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nabled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</w:p>
    <w:p w14:paraId="6F6B75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;</w:t>
      </w:r>
    </w:p>
    <w:p w14:paraId="087825B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44A90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mbly.GetExecutingAssembl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3B8714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Type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48174D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t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0F381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8B44CC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17F328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6672EB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1F77201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817838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C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Set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.EmptyTyp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91E86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akeGenericMetho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31E75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Querya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ntext, null);</w:t>
      </w:r>
    </w:p>
    <w:p w14:paraId="6285C2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</w:p>
    <w:p w14:paraId="407986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.GetProper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</w:t>
      </w:r>
    </w:p>
    <w:p w14:paraId="1133B0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 =&gt; _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meID.Contain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;</w:t>
      </w:r>
    </w:p>
    <w:p w14:paraId="06FB41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0064B8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 return combo;</w:t>
      </w:r>
    </w:p>
    <w:p w14:paraId="3C8D02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is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List&lt;int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gt;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8A189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reach (var item in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8279E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62FF174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Property.G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tem);</w:t>
      </w:r>
    </w:p>
    <w:p w14:paraId="6F2C12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istData.Ad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nvert.ToInt32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;</w:t>
      </w:r>
    </w:p>
    <w:p w14:paraId="08D2465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5E1012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3F4DEB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.DataSourc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ist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4113E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49B097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6AC6CF3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6807E7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.Selected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255F6F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6EFABF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3A3B9A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Exception ex)</w:t>
      </w:r>
    </w:p>
    <w:p w14:paraId="2B152C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6649E0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агрузк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3B3FF0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sole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агрузк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1EFB4F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2A26916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24A538C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180A0C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combo;</w:t>
      </w:r>
    </w:p>
    <w:p w14:paraId="6EA5EF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EE5CF0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143D8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Control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Simple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,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x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bo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22C9C6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1DED7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(int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plitContainerEdit.Panel2.Width * 0.4);</w:t>
      </w:r>
    </w:p>
    <w:p w14:paraId="4D0A2F80" w14:textId="7B818221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30;</w:t>
      </w:r>
    </w:p>
    <w:p w14:paraId="1ACD17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8F961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bool) ||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ool?))</w:t>
      </w:r>
    </w:p>
    <w:p w14:paraId="2225068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17883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</w:p>
    <w:p w14:paraId="076119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32BB5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Checked = (boo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?)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?? false,</w:t>
      </w:r>
    </w:p>
    <w:p w14:paraId="2EE824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Location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oint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 20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,</w:t>
      </w:r>
    </w:p>
    <w:p w14:paraId="1ADCC9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Width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32C68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Height = 50,</w:t>
      </w:r>
    </w:p>
    <w:p w14:paraId="79B28D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nt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Segoe UI", 14),</w:t>
      </w:r>
    </w:p>
    <w:p w14:paraId="51D9D59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Alig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ntAlignment.MiddleLef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CE319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nabled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</w:p>
    <w:p w14:paraId="1F669BC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;</w:t>
      </w:r>
    </w:p>
    <w:p w14:paraId="3E72CC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51769B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7E3FB8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DA134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</w:p>
    <w:p w14:paraId="5C710D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81455E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Text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?.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oStr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 ?? "",</w:t>
      </w:r>
    </w:p>
    <w:p w14:paraId="3F31AE0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Location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oint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 20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,</w:t>
      </w:r>
    </w:p>
    <w:p w14:paraId="6FEF2F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Width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45F352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Height = 50,</w:t>
      </w:r>
    </w:p>
    <w:p w14:paraId="22C066E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Multiline = false,</w:t>
      </w:r>
    </w:p>
    <w:p w14:paraId="4A3941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nt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Segoe UI", 14),</w:t>
      </w:r>
    </w:p>
    <w:p w14:paraId="117F91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Onl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!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adField</w:t>
      </w:r>
      <w:proofErr w:type="spellEnd"/>
      <w:proofErr w:type="gramEnd"/>
    </w:p>
    <w:p w14:paraId="660F78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;</w:t>
      </w:r>
    </w:p>
    <w:p w14:paraId="7AA053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3A0EF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00560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96539F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isableIdField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B6EBEC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29AE4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B37A3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08CCA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control is Labe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Text.StartsWith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</w:t>
      </w:r>
    </w:p>
    <w:p w14:paraId="343F86C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04215FF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nt index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IndexOf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label);</w:t>
      </w:r>
    </w:p>
    <w:p w14:paraId="0F6AB759" w14:textId="2BEC5F9E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index &lt;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Count</w:t>
      </w:r>
      <w:proofErr w:type="gram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1)</w:t>
      </w:r>
    </w:p>
    <w:p w14:paraId="0C0886C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3E27F77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x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[index + 1];</w:t>
      </w:r>
    </w:p>
    <w:p w14:paraId="1E4C9C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x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Bas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C1CD8F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79BCE0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xtControl.Enable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5DEBA4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</w:t>
      </w:r>
    </w:p>
    <w:p w14:paraId="341DCC6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63737E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F6954E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6EA87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E6D1B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AB4F7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bool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Collec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prop)</w:t>
      </w:r>
    </w:p>
    <w:p w14:paraId="7B7D5C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362459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IsGeneric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</w:t>
      </w:r>
    </w:p>
    <w:p w14:paraId="3C1572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GetGenericTypeDefinition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)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Collec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&gt;) ||</w:t>
      </w:r>
    </w:p>
    <w:p w14:paraId="1DCFAF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GetGenericTypeDefinition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)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Enumerab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&gt;));</w:t>
      </w:r>
    </w:p>
    <w:p w14:paraId="4383D1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32F9563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26C72C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splitContainerEdit_Panel2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ize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357C72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24DA8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Heigh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50;</w:t>
      </w:r>
    </w:p>
    <w:p w14:paraId="7834B25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8A9C5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{</w:t>
      </w:r>
    </w:p>
    <w:p w14:paraId="43FAD0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control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txt)</w:t>
      </w:r>
    </w:p>
    <w:p w14:paraId="082D2E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484C4D10" w14:textId="42CB3B95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xt.Width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2.Width / 2</w:t>
      </w:r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0;</w:t>
      </w:r>
    </w:p>
    <w:p w14:paraId="32353C53" w14:textId="316000EA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padding =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Height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xt.PreferredHeigh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 / 2;</w:t>
      </w:r>
    </w:p>
    <w:p w14:paraId="3F580A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padding &gt; 0)</w:t>
      </w:r>
    </w:p>
    <w:p w14:paraId="2F8497A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0CBA28C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xt.Margin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Padding(0, padding, 0, 0);</w:t>
      </w:r>
    </w:p>
    <w:p w14:paraId="5CBBF91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3250DA0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62C908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lse if (control is Labe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549755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E27498B" w14:textId="38A3A731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.Width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2.Width / 2</w:t>
      </w:r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0;</w:t>
      </w:r>
    </w:p>
    <w:p w14:paraId="443D49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7E3A15B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55FA8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1DF92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8FDE71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bool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Naviga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prop)</w:t>
      </w:r>
    </w:p>
    <w:p w14:paraId="4F96AB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622DFCA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IsPrimitiv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||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string) ||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19434D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 false;</w:t>
      </w:r>
    </w:p>
    <w:p w14:paraId="4604846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658487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Namespac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.Model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 ||</w:t>
      </w:r>
    </w:p>
    <w:p w14:paraId="73E20B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.Namespace?.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artsWith("System.Collections.Generic") == true;</w:t>
      </w:r>
    </w:p>
    <w:p w14:paraId="41D66B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59DEFC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A84F0C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sender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ventArg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e)</w:t>
      </w:r>
    </w:p>
    <w:p w14:paraId="3916C0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{</w:t>
      </w:r>
    </w:p>
    <w:p w14:paraId="38F58B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i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== "Сохранить изменения")</w:t>
      </w:r>
    </w:p>
    <w:p w14:paraId="3EE4BBA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</w:t>
      </w:r>
    </w:p>
    <w:p w14:paraId="67FFE38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Chang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EC7FD5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94FE4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и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</w:t>
      </w:r>
    </w:p>
    <w:p w14:paraId="49077F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3FAAA55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09650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196552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ttonResultEdit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здат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апис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</w:t>
      </w:r>
    </w:p>
    <w:p w14:paraId="2F4EAB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7817A14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D92F9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A8C0BD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9AEF6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freshDataGridVie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83EB2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85B291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C4529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aveChang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453506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5B3F76E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2CC131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A8EC4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2202155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44F935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entity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Find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79382C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i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nul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)</w:t>
      </w:r>
    </w:p>
    <w:p w14:paraId="610BCD1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{</w:t>
      </w:r>
    </w:p>
    <w:p w14:paraId="1CC73D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"Запись не найдена в базе данных");</w:t>
      </w:r>
    </w:p>
    <w:p w14:paraId="2280CBB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   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turn;</w:t>
      </w:r>
    </w:p>
    <w:p w14:paraId="421321B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300355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A0BA4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BAF9E4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/ 2;</w:t>
      </w:r>
    </w:p>
    <w:p w14:paraId="7B57B1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E4186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foreach (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2C028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00D686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if (control is Label label)</w:t>
      </w:r>
    </w:p>
    <w:p w14:paraId="40E1CBD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31568BA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try</w:t>
      </w:r>
    </w:p>
    <w:p w14:paraId="6038EEC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{</w:t>
      </w:r>
    </w:p>
    <w:p w14:paraId="032CD8A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Text.Trim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':');</w:t>
      </w:r>
    </w:p>
    <w:p w14:paraId="6A7F62E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var prop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Get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401AC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if (prop == null) continue;</w:t>
      </w:r>
    </w:p>
    <w:p w14:paraId="3F50365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34205C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</w:p>
    <w:p w14:paraId="16E41F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Control&gt;()</w:t>
      </w:r>
    </w:p>
    <w:p w14:paraId="48A0D4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</w:t>
      </w:r>
    </w:p>
    <w:p w14:paraId="5CFD2FE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Location.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82408B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96F0CC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 continue;</w:t>
      </w:r>
    </w:p>
    <w:p w14:paraId="54490B7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14A061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FD9424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{</w:t>
      </w:r>
    </w:p>
    <w:p w14:paraId="2CCF888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)</w:t>
      </w:r>
    </w:p>
    <w:p w14:paraId="30B5D03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{</w:t>
      </w:r>
    </w:p>
    <w:p w14:paraId="4A012B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textBox.Text);</w:t>
      </w:r>
    </w:p>
    <w:p w14:paraId="2A006A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}</w:t>
      </w:r>
    </w:p>
    <w:p w14:paraId="6D0B9D7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else</w:t>
      </w:r>
    </w:p>
    <w:p w14:paraId="71A5B3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{</w:t>
      </w:r>
    </w:p>
    <w:p w14:paraId="7CE52A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try</w:t>
      </w:r>
    </w:p>
    <w:p w14:paraId="7E93660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{</w:t>
      </w:r>
    </w:p>
    <w:p w14:paraId="77BD964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 var value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vert.Change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F3AC7C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value);</w:t>
      </w:r>
    </w:p>
    <w:p w14:paraId="4D0F21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}</w:t>
      </w:r>
    </w:p>
    <w:p w14:paraId="58755C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catch</w:t>
      </w:r>
    </w:p>
    <w:p w14:paraId="296E53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{</w:t>
      </w:r>
    </w:p>
    <w:p w14:paraId="088010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}</w:t>
      </w:r>
    </w:p>
    <w:p w14:paraId="3411DE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}</w:t>
      </w:r>
    </w:p>
    <w:p w14:paraId="2C8213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}</w:t>
      </w:r>
    </w:p>
    <w:p w14:paraId="152321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FB8362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{</w:t>
      </w:r>
    </w:p>
    <w:p w14:paraId="59018F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.Checke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BEE7A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}</w:t>
      </w:r>
    </w:p>
    <w:p w14:paraId="76E1811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.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44223CD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{</w:t>
      </w:r>
    </w:p>
    <w:p w14:paraId="7084530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F720E5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759D98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{</w:t>
      </w:r>
    </w:p>
    <w:p w14:paraId="39F3C96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588221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C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Set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.EmptyTyp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34459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akeGenericMetho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0208A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ntext, null);</w:t>
      </w:r>
    </w:p>
    <w:p w14:paraId="3B6659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079FB2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.Fin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.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2A610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77C9F0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{</w:t>
      </w:r>
    </w:p>
    <w:p w14:paraId="1909AC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.S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navEntity);</w:t>
      </w:r>
    </w:p>
    <w:p w14:paraId="233D15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}</w:t>
      </w:r>
    </w:p>
    <w:p w14:paraId="79647D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}</w:t>
      </w:r>
    </w:p>
    <w:p w14:paraId="1F356E3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}</w:t>
      </w:r>
    </w:p>
    <w:p w14:paraId="5FD252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}</w:t>
      </w:r>
    </w:p>
    <w:p w14:paraId="22B7CC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catch (Exception ex)</w:t>
      </w:r>
    </w:p>
    <w:p w14:paraId="002328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{</w:t>
      </w:r>
    </w:p>
    <w:p w14:paraId="5FD12AD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bug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ени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войств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Tex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: 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766561E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}</w:t>
      </w:r>
    </w:p>
    <w:p w14:paraId="2A68F2E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</w:t>
      </w:r>
    </w:p>
    <w:p w14:paraId="173BF6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274A00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F2CD6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aveChange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763A879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Изменени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ен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спешно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!");</w:t>
      </w:r>
    </w:p>
    <w:p w14:paraId="3E6F85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freshDataGridVie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764C97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509101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UpdateExcep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E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5E87C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30CDF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базы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ени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Ex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nerExcep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?.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Message ??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Ex.Mess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3FF9FBF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7443699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Exception ex)</w:t>
      </w:r>
    </w:p>
    <w:p w14:paraId="593707F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F3A8D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сохранени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744F01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5F1EE3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D4CAEE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1E009C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AE4C46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le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5508A5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7DD785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501F19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41D75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09272DD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3F16E0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entity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Find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BB84C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18536B0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533CE12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Remove(entity);</w:t>
      </w:r>
    </w:p>
    <w:p w14:paraId="61965C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aveChange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605BF1D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апись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ен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спешно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!");</w:t>
      </w:r>
    </w:p>
    <w:p w14:paraId="425A5CE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1FAA53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645B93B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tch (Exception ex)</w:t>
      </w:r>
    </w:p>
    <w:p w14:paraId="283E98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046718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удалении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: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022A5AE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2DECF5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6903D5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68D8B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F1EE26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EDF6C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C6435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7B6E972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CA9D1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try</w:t>
      </w:r>
    </w:p>
    <w:p w14:paraId="79CE01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6F254F9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ctivator.CreateInstan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56AC94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e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Add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CB904B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0F6720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lEntityFromControlsForCrea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context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ew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980CA6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CE1F8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ext.SaveChange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44076F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"Запись успешно создана!");</w:t>
      </w:r>
    </w:p>
    <w:p w14:paraId="6C4632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RefreshDataGridVie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);</w:t>
      </w:r>
    </w:p>
    <w:p w14:paraId="5C1E24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}</w:t>
      </w:r>
    </w:p>
    <w:p w14:paraId="0B7C0B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catc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Excep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e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)</w:t>
      </w:r>
    </w:p>
    <w:p w14:paraId="30C24D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{</w:t>
      </w:r>
    </w:p>
    <w:p w14:paraId="2924AA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($"Ошибка при создании: 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ex.Mess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}");</w:t>
      </w:r>
    </w:p>
    <w:p w14:paraId="7EBA53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sole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D2B79D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7EEE5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42D544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AA8AED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447075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ddDynamicFormForCrea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ynamic entity)</w:t>
      </w:r>
    </w:p>
    <w:p w14:paraId="33F0E9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C4CC1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Clear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;</w:t>
      </w:r>
    </w:p>
    <w:p w14:paraId="67B11FB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10;</w:t>
      </w:r>
    </w:p>
    <w:p w14:paraId="11198D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C4FF3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/ 2;</w:t>
      </w:r>
    </w:p>
    <w:p w14:paraId="4238D9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A0E604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using (var context = new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34912AB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40205F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foreach (var prop in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Proper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)</w:t>
      </w:r>
    </w:p>
    <w:p w14:paraId="34FEC9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D911A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.StartsWith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 ||</w:t>
      </w:r>
    </w:p>
    <w:p w14:paraId="32BB86E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Collec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rop) ||</w:t>
      </w:r>
    </w:p>
    <w:p w14:paraId="5F32EE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sNaviga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prop))</w:t>
      </w:r>
    </w:p>
    <w:p w14:paraId="400433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continue;</w:t>
      </w:r>
    </w:p>
    <w:p w14:paraId="7C44A43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05D33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Label</w:t>
      </w:r>
    </w:p>
    <w:p w14:paraId="429F5DF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76E512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Text = $"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:",</w:t>
      </w:r>
    </w:p>
    <w:p w14:paraId="4CF6C70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Location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oi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10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,</w:t>
      </w:r>
    </w:p>
    <w:p w14:paraId="323D1AA6" w14:textId="533440A4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Width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="00CB3D9F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– 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0,</w:t>
      </w:r>
    </w:p>
    <w:p w14:paraId="6D342F5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Height = 30,</w:t>
      </w:r>
    </w:p>
    <w:p w14:paraId="0609F38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Font = new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nt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Segoe UI", 14)</w:t>
      </w:r>
    </w:p>
    <w:p w14:paraId="46D150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;</w:t>
      </w:r>
    </w:p>
    <w:p w14:paraId="670258E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019D2A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Add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b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9B38C7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81F85D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objec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G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);</w:t>
      </w:r>
    </w:p>
    <w:p w14:paraId="4C5F860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7A6192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A1FE01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3E55E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</w:t>
      </w:r>
    </w:p>
    <w:p w14:paraId="1156D8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4BC8A29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)</w:t>
      </w:r>
    </w:p>
    <w:p w14:paraId="6B1169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ring.Empt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61A37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nt))</w:t>
      </w:r>
    </w:p>
    <w:p w14:paraId="06D08B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0;</w:t>
      </w:r>
    </w:p>
    <w:p w14:paraId="097B47A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ool))</w:t>
      </w:r>
    </w:p>
    <w:p w14:paraId="5979BC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false;</w:t>
      </w:r>
    </w:p>
    <w:p w14:paraId="2E4E941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179521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.N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4F2308D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E16A3E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59B9F0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if (_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Mappings.TryG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ou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0E319B6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2023848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Navigation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</w:p>
    <w:p w14:paraId="0DA0EFA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context,</w:t>
      </w:r>
    </w:p>
    <w:p w14:paraId="7217097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igationProperty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78D25F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39A8E89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FF085A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694467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true);</w:t>
      </w:r>
    </w:p>
    <w:p w14:paraId="00501C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1C5448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lse</w:t>
      </w:r>
    </w:p>
    <w:p w14:paraId="6874E6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67AE04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Simple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</w:p>
    <w:p w14:paraId="19F8A4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prop,</w:t>
      </w:r>
    </w:p>
    <w:p w14:paraId="72D318E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7703B4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179DE98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</w:t>
      </w:r>
    </w:p>
    <w:p w14:paraId="2014D3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true);</w:t>
      </w:r>
    </w:p>
    <w:p w14:paraId="5A0B982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09D90D9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6EB82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740C3C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147A2D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.Add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E41C4A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yPo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+= 35;</w:t>
      </w:r>
    </w:p>
    <w:p w14:paraId="2C2315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58F475B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355428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898D90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1ACA706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34611E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lEntityFromControlsForCreat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context, dynamic entity)</w:t>
      </w:r>
    </w:p>
    <w:p w14:paraId="1228BA0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F74AD5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Width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7A2A37B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/ 2;</w:t>
      </w:r>
    </w:p>
    <w:p w14:paraId="40A9781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072201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54602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19DE85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control is Label label)</w:t>
      </w:r>
    </w:p>
    <w:p w14:paraId="08A797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206C751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Text.Trim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':');</w:t>
      </w:r>
    </w:p>
    <w:p w14:paraId="7BD436B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prop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Get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744CC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prop == null ||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.StartsWi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ID")) continue;</w:t>
      </w:r>
    </w:p>
    <w:p w14:paraId="4566FE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B4AF6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</w:p>
    <w:p w14:paraId="25D2795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Control&gt;()</w:t>
      </w:r>
    </w:p>
    <w:p w14:paraId="1686789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</w:t>
      </w:r>
    </w:p>
    <w:p w14:paraId="3FCC2AB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Location.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68F98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DE307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null) continue;</w:t>
      </w:r>
    </w:p>
    <w:p w14:paraId="2995B5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F59919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.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5A33D5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11909D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.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3FA19D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5CBD6C1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9E7E63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0770F7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72981E8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PropertyFromStr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entity, prop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0D79E3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7ADCCD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3BC63A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{</w:t>
      </w:r>
    </w:p>
    <w:p w14:paraId="6D47DA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.Checke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89662B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3C5647B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mericUpDow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mericUpDow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50A491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06A1E8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(int)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mericUpDown.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C576EE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1146B9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Pick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Pick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1365B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7D54A8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Picker.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3C9CC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5FAA75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297D927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168254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36C38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9B6759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PropertyFromString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dynamic 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prop, string value)</w:t>
      </w:r>
    </w:p>
    <w:p w14:paraId="37CB19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58EA0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tring.IsNullOrEmpt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value) &amp;&amp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)</w:t>
      </w:r>
    </w:p>
    <w:p w14:paraId="4BB91F2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17ED8A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return;</w:t>
      </w:r>
    </w:p>
    <w:p w14:paraId="0EE3DD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6B62F6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64648F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ry</w:t>
      </w:r>
    </w:p>
    <w:p w14:paraId="7169A91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7D8963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)</w:t>
      </w:r>
    </w:p>
    <w:p w14:paraId="1AB349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6B14CD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value);</w:t>
      </w:r>
    </w:p>
    <w:p w14:paraId="1815536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052E3CA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nt))</w:t>
      </w:r>
    </w:p>
    <w:p w14:paraId="59DA04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1BF8D06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.TryPars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value, out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3360A6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DCE893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77252E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17E2440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5E5977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.TryPars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value, ou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Ti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2938D66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ate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48645D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2E3174A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bool))</w:t>
      </w:r>
    </w:p>
    <w:p w14:paraId="3A555C6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77C6893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.TryPars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value, out bo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168A42B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ool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12D602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54CDDE6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78D9FE6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catch (Exception ex)</w:t>
      </w:r>
    </w:p>
    <w:p w14:paraId="5E012E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E62AF9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ebug.WriteL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$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шибка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преобразовани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значени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л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{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: {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.Messag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");</w:t>
      </w:r>
    </w:p>
    <w:p w14:paraId="5AF7C0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6DAE22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4C6577F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BB778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Navigation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ityBusStationEntiti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context, dynamic 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prop, objec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8A2FE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2007C2C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.Get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4C795F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57D130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F4BC1F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.Proper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85BC4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Con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"Set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.EmptyTyp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23807C8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akeGenericMethod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335627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dynamic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Method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context, null);</w:t>
      </w:r>
    </w:p>
    <w:p w14:paraId="0210386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3502C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dbSet.Fin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5BA5C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098677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06A6BD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Prop.Se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v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5BA72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1CB9D07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F7FCCC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4DF12A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CDB8B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freshDataGridVie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D79F66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1AEDE9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Tickets"))</w:t>
      </w:r>
    </w:p>
    <w:p w14:paraId="3419A89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7669E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Ticke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6ED8DA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260E9C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Schedules"))</w:t>
      </w:r>
    </w:p>
    <w:p w14:paraId="4AF67A5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CC175F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Schedul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4D83ED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6EF35A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rivers"))</w:t>
      </w:r>
    </w:p>
    <w:p w14:paraId="21E99A4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19CFD35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Driver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4EB394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5F01F5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Buses"))</w:t>
      </w:r>
    </w:p>
    <w:p w14:paraId="692672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30EB43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Bus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625172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37F5CC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Routes"))</w:t>
      </w:r>
    </w:p>
    <w:p w14:paraId="6BC15D1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741DA35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Route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00FDB8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6B64C5C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Name.Contain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Destinations"))</w:t>
      </w:r>
    </w:p>
    <w:p w14:paraId="1404E61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1AFC0F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oadPointsData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2ED25C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6ECE4A4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</w:t>
      </w:r>
    </w:p>
    <w:p w14:paraId="7B049E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7B528E3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essageBox.Show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Неизвестный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тип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анных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дл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бновления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;</w:t>
      </w:r>
    </w:p>
    <w:p w14:paraId="2927C2C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howPanelMain_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lick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ll, null);</w:t>
      </w:r>
    </w:p>
    <w:p w14:paraId="756745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5D0BC8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03DD082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18F28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object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CurrentEntityFromControl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C20B9C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E83BF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ne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/ 2;</w:t>
      </w:r>
    </w:p>
    <w:p w14:paraId="6F67405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entity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ctivator.CreateInstanc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71B2D0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89A679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foreach (Control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n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7684D8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617B65B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control is Label label)</w:t>
      </w:r>
    </w:p>
    <w:p w14:paraId="55F9C09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{</w:t>
      </w:r>
    </w:p>
    <w:p w14:paraId="695F74D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Text.Trim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':');</w:t>
      </w:r>
    </w:p>
    <w:p w14:paraId="0E13521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prop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urrentEntityType.GetProper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Nam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16406C2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if (prop == null) continue;</w:t>
      </w:r>
    </w:p>
    <w:p w14:paraId="408313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F875A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splitContainerEdit.Panel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2.Controls</w:t>
      </w:r>
      <w:proofErr w:type="gramEnd"/>
    </w:p>
    <w:p w14:paraId="069CDE8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Cast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&lt;Control&gt;()</w:t>
      </w:r>
    </w:p>
    <w:p w14:paraId="4B10AB5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</w:t>
      </w:r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.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stOrDefault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c =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gt;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ntrolWid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&amp;&amp;</w:t>
      </w:r>
    </w:p>
    <w:p w14:paraId="598A167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.Location.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label.Location.Y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18C1E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77D133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!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= null)</w:t>
      </w:r>
    </w:p>
    <w:p w14:paraId="3455FD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{</w:t>
      </w:r>
    </w:p>
    <w:p w14:paraId="61FCCB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A0FB89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08284E9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Property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entity, prop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xtBox.Tex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D5CE9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</w:t>
      </w:r>
    </w:p>
    <w:p w14:paraId="406C2A2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109979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6ACE563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heckBox.Checke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8CF138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</w:t>
      </w:r>
    </w:p>
    <w:p w14:paraId="0B2D639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else if 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putContro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i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67522B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{</w:t>
      </w:r>
    </w:p>
    <w:p w14:paraId="5666A3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omboBox.Selected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AAE4FA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    }</w:t>
      </w:r>
    </w:p>
    <w:p w14:paraId="4C3236E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}</w:t>
      </w:r>
    </w:p>
    <w:p w14:paraId="3D70D3B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}</w:t>
      </w:r>
    </w:p>
    <w:p w14:paraId="2C78171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61A728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FA835C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return entity;</w:t>
      </w:r>
    </w:p>
    <w:p w14:paraId="4322F3F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EF7510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0EC801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SetProperty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object entity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ertyInfo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prop, string value)</w:t>
      </w:r>
    </w:p>
    <w:p w14:paraId="6BFBBB1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3444F8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string))</w:t>
      </w:r>
    </w:p>
    <w:p w14:paraId="5EAC75B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192CCEB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ntity, value);</w:t>
      </w:r>
    </w:p>
    <w:p w14:paraId="6703F9A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1E8D896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else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PropertyTyp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int))</w:t>
      </w:r>
    </w:p>
    <w:p w14:paraId="36DE34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0588502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if (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.TryPars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value, out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Val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</w:t>
      </w:r>
    </w:p>
    <w:p w14:paraId="597893A8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    </w:t>
      </w:r>
      <w:proofErr w:type="spellStart"/>
      <w:proofErr w:type="gramStart"/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op.SetValue</w:t>
      </w:r>
      <w:proofErr w:type="spellEnd"/>
      <w:proofErr w:type="gramEnd"/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entity, </w:t>
      </w:r>
      <w:proofErr w:type="spellStart"/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ntValue</w:t>
      </w:r>
      <w:proofErr w:type="spellEnd"/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01C56E8C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</w:t>
      </w:r>
    </w:p>
    <w:p w14:paraId="0E2EB486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30D02CFC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}</w:t>
      </w:r>
    </w:p>
    <w:p w14:paraId="3D5A81C9" w14:textId="77777777" w:rsidR="00FC0212" w:rsidRPr="007D5DC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7D5DC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}</w:t>
      </w:r>
    </w:p>
    <w:p w14:paraId="5431C560" w14:textId="2093CD1E" w:rsidR="00FC0212" w:rsidRPr="007D5DC2" w:rsidRDefault="00FC0212" w:rsidP="00FC021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  <w14:ligatures w14:val="none"/>
        </w:rPr>
      </w:pPr>
      <w:r w:rsidRPr="007D5DC2">
        <w:rPr>
          <w:rFonts w:ascii="Times New Roman" w:eastAsia="Times New Roman" w:hAnsi="Times New Roman" w:cs="Times New Roman"/>
          <w:sz w:val="28"/>
          <w:szCs w:val="28"/>
          <w:lang w:val="en-US"/>
          <w14:ligatures w14:val="none"/>
        </w:rPr>
        <w:br w:type="page"/>
      </w:r>
    </w:p>
    <w:p w14:paraId="1DA074F1" w14:textId="7BFA0219" w:rsidR="00A45F5C" w:rsidRPr="007D5DC2" w:rsidRDefault="007B5F6B" w:rsidP="00220A98">
      <w:pPr>
        <w:pStyle w:val="13"/>
        <w:spacing w:after="0" w:line="360" w:lineRule="auto"/>
        <w:rPr>
          <w:caps w:val="0"/>
          <w:szCs w:val="28"/>
          <w:lang w:val="en-US"/>
        </w:rPr>
      </w:pPr>
      <w:bookmarkStart w:id="49" w:name="_Toc195359808"/>
      <w:r w:rsidRPr="00220A98">
        <w:rPr>
          <w:caps w:val="0"/>
          <w:szCs w:val="28"/>
        </w:rPr>
        <w:lastRenderedPageBreak/>
        <w:t>Приложение</w:t>
      </w:r>
      <w:r w:rsidR="00A45F5C" w:rsidRPr="007D5DC2">
        <w:rPr>
          <w:caps w:val="0"/>
          <w:szCs w:val="28"/>
          <w:lang w:val="en-US"/>
        </w:rPr>
        <w:t xml:space="preserve"> </w:t>
      </w:r>
      <w:bookmarkEnd w:id="45"/>
      <w:bookmarkEnd w:id="46"/>
      <w:bookmarkEnd w:id="47"/>
      <w:r>
        <w:rPr>
          <w:caps w:val="0"/>
          <w:szCs w:val="28"/>
        </w:rPr>
        <w:t>В</w:t>
      </w:r>
      <w:bookmarkEnd w:id="48"/>
      <w:bookmarkEnd w:id="49"/>
    </w:p>
    <w:p w14:paraId="1FFF74D3" w14:textId="77777777" w:rsidR="00E02D39" w:rsidRPr="002D565A" w:rsidRDefault="00E02D39" w:rsidP="002D565A">
      <w:pPr>
        <w:pStyle w:val="afd"/>
        <w:spacing w:line="240" w:lineRule="auto"/>
        <w:ind w:firstLine="0"/>
        <w:jc w:val="center"/>
      </w:pPr>
      <w:r w:rsidRPr="002D565A">
        <w:t>(справочное)</w:t>
      </w:r>
    </w:p>
    <w:p w14:paraId="0FAF9FEE" w14:textId="5F972F52" w:rsidR="002D565A" w:rsidRPr="002D565A" w:rsidRDefault="00EC54AB" w:rsidP="002D565A">
      <w:pPr>
        <w:pStyle w:val="afd"/>
        <w:spacing w:before="480" w:after="240"/>
        <w:ind w:firstLine="0"/>
        <w:jc w:val="center"/>
        <w:rPr>
          <w:b/>
        </w:rPr>
      </w:pPr>
      <w:r w:rsidRPr="002D565A">
        <w:rPr>
          <w:b/>
        </w:rPr>
        <w:t xml:space="preserve">Код </w:t>
      </w:r>
      <w:r w:rsidR="001F7F19" w:rsidRPr="002D565A">
        <w:rPr>
          <w:b/>
        </w:rPr>
        <w:t>Unit-тестов</w:t>
      </w:r>
    </w:p>
    <w:p w14:paraId="61E3230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bookmarkStart w:id="50" w:name="_Toc195311610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Microsoft.VisualStudio.TestTools.UnitTesting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61C3BB8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ing System;</w:t>
      </w:r>
    </w:p>
    <w:p w14:paraId="2CFD16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044CC0D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using System.IO;</w:t>
      </w:r>
    </w:p>
    <w:p w14:paraId="0F8FD00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us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.Model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;</w:t>
      </w:r>
    </w:p>
    <w:p w14:paraId="1B2C6C0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239B12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amespace UnitTestProject1</w:t>
      </w:r>
    </w:p>
    <w:p w14:paraId="4A4CC4E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{</w:t>
      </w:r>
    </w:p>
    <w:p w14:paraId="7E2ADF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Clas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4DCE49C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public class UnitTest1</w:t>
      </w:r>
    </w:p>
    <w:p w14:paraId="7DF174B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{</w:t>
      </w:r>
    </w:p>
    <w:p w14:paraId="3317825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rivate Form1 _form = new Form1();</w:t>
      </w:r>
    </w:p>
    <w:p w14:paraId="27F153F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702E582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ExportEntityDataToFi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3CF8F04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527272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WindowsFormsAppcCityBusStation.Models.Schedule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); </w:t>
      </w:r>
    </w:p>
    <w:p w14:paraId="3A165FC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th.Comb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th.GetTemp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), "test_export.txt");</w:t>
      </w:r>
    </w:p>
    <w:p w14:paraId="076465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expected = "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ОК</w:t>
      </w: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;</w:t>
      </w:r>
    </w:p>
    <w:p w14:paraId="319F58A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result = _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orm.ExportEntityDataToFile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4918CE7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expected, result);</w:t>
      </w:r>
    </w:p>
    <w:p w14:paraId="57B5963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C5117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7E030AF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55C8A38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EntityDataToFil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D3697B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0266EBE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Di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@"C:\Office\";</w:t>
      </w:r>
    </w:p>
    <w:p w14:paraId="417494A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string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ath.Combin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Di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, "test_export.txt");</w:t>
      </w:r>
    </w:p>
    <w:p w14:paraId="3078543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IsTru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le.Exist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FilePath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);</w:t>
      </w:r>
    </w:p>
    <w:p w14:paraId="1343A8A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5A922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64AAAA0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024AE96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GetEntityByIdIsNotNul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0EE7DF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706C1F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Buses); </w:t>
      </w:r>
    </w:p>
    <w:p w14:paraId="7EFE512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1;</w:t>
      </w:r>
    </w:p>
    <w:p w14:paraId="7D7CBDD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358C4F4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_form);</w:t>
      </w:r>
    </w:p>
    <w:p w14:paraId="62CB279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6BADE44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result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9EDADB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5E2D5B1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IsNotNul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result);</w:t>
      </w:r>
    </w:p>
    <w:p w14:paraId="0D0C112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22FB5E9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2069652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065A8B3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GetEntityById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5A9CAFF3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4816E2B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Type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ses);</w:t>
      </w:r>
    </w:p>
    <w:p w14:paraId="3104F78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int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1;</w:t>
      </w:r>
    </w:p>
    <w:p w14:paraId="2698B67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4B9D6E9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lastRenderedPageBreak/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_form);</w:t>
      </w:r>
    </w:p>
    <w:p w14:paraId="71A9666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AC9A64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result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GetEntityBy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"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ntity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I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74FCC23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1FB2A7D2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IsInstanceOfTyp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(result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ypeof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ses));</w:t>
      </w:r>
    </w:p>
    <w:p w14:paraId="23DCEAD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}</w:t>
      </w:r>
    </w:p>
    <w:p w14:paraId="6D2A4C3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ABABB7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[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Method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]</w:t>
      </w:r>
    </w:p>
    <w:p w14:paraId="38B683D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public void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TestCrea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</w:t>
      </w:r>
    </w:p>
    <w:p w14:paraId="4CECD77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{</w:t>
      </w:r>
    </w:p>
    <w:p w14:paraId="35132D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Buses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Buses</w:t>
      </w:r>
    </w:p>
    <w:p w14:paraId="3BBCBAF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{</w:t>
      </w:r>
    </w:p>
    <w:p w14:paraId="525E263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IDBu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1,</w:t>
      </w:r>
    </w:p>
    <w:p w14:paraId="00EE0A6B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BusNumb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"TEST-123",</w:t>
      </w:r>
    </w:p>
    <w:p w14:paraId="471261F1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NumberOfSeat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50,</w:t>
      </w:r>
    </w:p>
    <w:p w14:paraId="274447CD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Carrier = 1,</w:t>
      </w:r>
    </w:p>
    <w:p w14:paraId="01833BF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FireExtinguish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true</w:t>
      </w:r>
    </w:p>
    <w:p w14:paraId="22A0714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};</w:t>
      </w:r>
    </w:p>
    <w:p w14:paraId="0026CF5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= new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_form);</w:t>
      </w:r>
    </w:p>
    <w:p w14:paraId="6BED2F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</w:p>
    <w:p w14:paraId="054189F6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var result =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privateObject.Invoke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"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CreateEntity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") as Buses;</w:t>
      </w:r>
    </w:p>
    <w:p w14:paraId="3E565758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IsNotNul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result);</w:t>
      </w:r>
    </w:p>
    <w:p w14:paraId="11618E8F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.IDBu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ult.IDBu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66A6B147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.BusNumb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ult.BusNumb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3EBECE0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.NumberOfSeats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ult.NumberOfSeats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2CEB1F6C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.Carri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ult.Carri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5321481A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    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Assert.AreEqual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(</w:t>
      </w:r>
      <w:proofErr w:type="spell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expectedBus.FireExtinguisher</w:t>
      </w:r>
      <w:proofErr w:type="spell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, </w:t>
      </w:r>
      <w:proofErr w:type="spellStart"/>
      <w:proofErr w:type="gramStart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result.FireExtinguisher</w:t>
      </w:r>
      <w:proofErr w:type="spellEnd"/>
      <w:proofErr w:type="gramEnd"/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>);</w:t>
      </w:r>
    </w:p>
    <w:p w14:paraId="3ED7ED6E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:lang w:val="en-US"/>
          <w14:ligatures w14:val="none"/>
        </w:rPr>
        <w:t xml:space="preserve">        </w:t>
      </w: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}</w:t>
      </w:r>
    </w:p>
    <w:p w14:paraId="7CBC6295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 xml:space="preserve">    }</w:t>
      </w:r>
    </w:p>
    <w:p w14:paraId="621EF539" w14:textId="77777777" w:rsidR="00FC0212" w:rsidRPr="00FC0212" w:rsidRDefault="00FC0212" w:rsidP="00FC0212">
      <w:pPr>
        <w:spacing w:after="0" w:line="240" w:lineRule="auto"/>
        <w:rPr>
          <w:rFonts w:ascii="Consolas" w:eastAsia="Times New Roman" w:hAnsi="Consolas" w:cs="Times New Roman"/>
          <w:sz w:val="20"/>
          <w:szCs w:val="20"/>
          <w14:ligatures w14:val="none"/>
        </w:rPr>
      </w:pPr>
      <w:r w:rsidRPr="00FC0212">
        <w:rPr>
          <w:rFonts w:ascii="Consolas" w:eastAsia="Times New Roman" w:hAnsi="Consolas" w:cs="Times New Roman"/>
          <w:sz w:val="20"/>
          <w:szCs w:val="20"/>
          <w14:ligatures w14:val="none"/>
        </w:rPr>
        <w:t>}</w:t>
      </w:r>
    </w:p>
    <w:p w14:paraId="66FDB1B0" w14:textId="5C0BE9EA" w:rsidR="0084328C" w:rsidRPr="00270B15" w:rsidRDefault="00270B15" w:rsidP="00270B15">
      <w:pPr>
        <w:pStyle w:val="13"/>
        <w:spacing w:after="0" w:line="360" w:lineRule="auto"/>
        <w:rPr>
          <w:caps w:val="0"/>
          <w:szCs w:val="28"/>
        </w:rPr>
      </w:pPr>
      <w:bookmarkStart w:id="51" w:name="_Toc195359809"/>
      <w:r>
        <w:rPr>
          <w:caps w:val="0"/>
          <w:szCs w:val="28"/>
        </w:rPr>
        <w:lastRenderedPageBreak/>
        <w:t>П</w:t>
      </w:r>
      <w:r w:rsidRPr="00270B15">
        <w:rPr>
          <w:caps w:val="0"/>
          <w:szCs w:val="28"/>
        </w:rPr>
        <w:t xml:space="preserve">риложение </w:t>
      </w:r>
      <w:r>
        <w:rPr>
          <w:caps w:val="0"/>
          <w:szCs w:val="28"/>
        </w:rPr>
        <w:t>Г</w:t>
      </w:r>
      <w:bookmarkEnd w:id="50"/>
      <w:bookmarkEnd w:id="51"/>
    </w:p>
    <w:p w14:paraId="2D96A0DA" w14:textId="77777777" w:rsidR="0084328C" w:rsidRPr="002D565A" w:rsidRDefault="0084328C" w:rsidP="002D565A">
      <w:pPr>
        <w:pStyle w:val="afd"/>
        <w:spacing w:line="240" w:lineRule="auto"/>
        <w:ind w:firstLine="0"/>
        <w:jc w:val="center"/>
      </w:pPr>
      <w:r w:rsidRPr="002D565A">
        <w:t>(справочное)</w:t>
      </w:r>
    </w:p>
    <w:p w14:paraId="6E6D024A" w14:textId="1BDA9C6E" w:rsidR="0084328C" w:rsidRPr="002D565A" w:rsidRDefault="00E43E3A" w:rsidP="002D565A">
      <w:pPr>
        <w:pStyle w:val="afd"/>
        <w:spacing w:before="480" w:after="240"/>
        <w:ind w:firstLine="0"/>
        <w:jc w:val="center"/>
        <w:rPr>
          <w:b/>
        </w:rPr>
      </w:pPr>
      <w:r w:rsidRPr="002D565A">
        <w:rPr>
          <w:b/>
        </w:rPr>
        <w:t>Тест-кейсы</w:t>
      </w:r>
    </w:p>
    <w:p w14:paraId="65CECB58" w14:textId="753DCAD2" w:rsidR="006F2C0C" w:rsidRPr="004974C8" w:rsidRDefault="006F2C0C" w:rsidP="00C75A9B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>Таблица Г.1 – Тест</w:t>
      </w:r>
      <w:r w:rsidR="00A31CC6">
        <w:rPr>
          <w:rFonts w:ascii="Times New Roman" w:hAnsi="Times New Roman" w:cs="Times New Roman"/>
          <w:sz w:val="28"/>
          <w:szCs w:val="28"/>
          <w14:ligatures w14:val="none"/>
        </w:rPr>
        <w:t>овый пример 1</w:t>
      </w:r>
    </w:p>
    <w:tbl>
      <w:tblPr>
        <w:tblStyle w:val="af0"/>
        <w:tblW w:w="9498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1545"/>
        <w:gridCol w:w="2424"/>
        <w:gridCol w:w="4111"/>
        <w:gridCol w:w="1418"/>
      </w:tblGrid>
      <w:tr w:rsidR="00206E74" w:rsidRPr="0003596B" w14:paraId="03A3031B" w14:textId="77777777" w:rsidTr="00C2101A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AFEC5F" w14:textId="77777777" w:rsidR="00206E74" w:rsidRPr="00C2101A" w:rsidRDefault="00206E74" w:rsidP="00944715">
            <w:pPr>
              <w:spacing w:line="36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7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BCC21" w14:textId="2C94B22F" w:rsidR="00206E74" w:rsidRPr="00C2101A" w:rsidRDefault="00AB5E80" w:rsidP="00944715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Успешная аутентификация пользователя</w:t>
            </w:r>
          </w:p>
        </w:tc>
      </w:tr>
      <w:tr w:rsidR="00024F9A" w:rsidRPr="0003596B" w14:paraId="0F40F781" w14:textId="77777777" w:rsidTr="00C2101A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1E4F5" w:themeFill="accent1" w:themeFillTint="33"/>
            <w:hideMark/>
          </w:tcPr>
          <w:p w14:paraId="4C4F0A0A" w14:textId="0287F94C" w:rsidR="00024F9A" w:rsidRPr="00C2101A" w:rsidRDefault="00024F9A" w:rsidP="00944715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Предусловие: Приложение запущено. Открыто окно авторизации</w:t>
            </w:r>
          </w:p>
        </w:tc>
      </w:tr>
      <w:tr w:rsidR="00206E74" w:rsidRPr="0003596B" w14:paraId="713567AB" w14:textId="77777777" w:rsidTr="00C2101A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3C97C" w14:textId="2F92A68D" w:rsidR="00206E74" w:rsidRPr="00FC0212" w:rsidRDefault="00CD38AF" w:rsidP="00D128AF">
            <w:pPr>
              <w:spacing w:before="100" w:beforeAutospacing="1" w:after="100" w:afterAutospacing="1" w:line="360" w:lineRule="auto"/>
              <w:contextualSpacing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Удостовериться, что в базе данных есть пользователь с именем пользователя </w:t>
            </w:r>
            <w:r w:rsidR="00FC0212">
              <w:rPr>
                <w:rFonts w:ascii="Times New Roman" w:eastAsia="Times New Roman" w:hAnsi="Times New Roman"/>
                <w:sz w:val="24"/>
                <w:szCs w:val="24"/>
              </w:rPr>
              <w:t>«</w:t>
            </w:r>
            <w:proofErr w:type="spellStart"/>
            <w:r w:rsidR="00FC021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qwert</w:t>
            </w:r>
            <w:proofErr w:type="spellEnd"/>
            <w:r w:rsidR="00FC0212">
              <w:rPr>
                <w:rFonts w:ascii="Times New Roman" w:eastAsia="Times New Roman" w:hAnsi="Times New Roman"/>
                <w:sz w:val="24"/>
                <w:szCs w:val="24"/>
              </w:rPr>
              <w:t>»</w:t>
            </w:r>
            <w:r w:rsidR="00FC0212" w:rsidRPr="00FC0212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и паролем </w:t>
            </w:r>
            <w:r w:rsidR="00FC0212">
              <w:rPr>
                <w:rFonts w:ascii="Times New Roman" w:eastAsia="Times New Roman" w:hAnsi="Times New Roman"/>
                <w:sz w:val="24"/>
                <w:szCs w:val="24"/>
              </w:rPr>
              <w:t>«</w:t>
            </w:r>
            <w:r w:rsidR="00FC0212" w:rsidRPr="00FC0212">
              <w:rPr>
                <w:rFonts w:ascii="Times New Roman" w:eastAsia="Times New Roman" w:hAnsi="Times New Roman"/>
                <w:sz w:val="24"/>
                <w:szCs w:val="24"/>
              </w:rPr>
              <w:t>12345</w:t>
            </w:r>
            <w:r w:rsidR="00FC0212">
              <w:rPr>
                <w:rFonts w:ascii="Times New Roman" w:eastAsia="Times New Roman" w:hAnsi="Times New Roman"/>
                <w:sz w:val="24"/>
                <w:szCs w:val="24"/>
              </w:rPr>
              <w:t>»</w:t>
            </w:r>
          </w:p>
        </w:tc>
      </w:tr>
      <w:tr w:rsidR="00024F9A" w:rsidRPr="0003596B" w14:paraId="15DF1C61" w14:textId="77777777" w:rsidTr="00C2101A"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5E593" w14:textId="2196C99A" w:rsidR="00024F9A" w:rsidRPr="00C2101A" w:rsidRDefault="00024F9A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D4E9ED" w14:textId="30C0EEAA" w:rsidR="00024F9A" w:rsidRPr="00C2101A" w:rsidRDefault="00024F9A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1F2BC6" w14:textId="7490C1CD" w:rsidR="00024F9A" w:rsidRPr="00C2101A" w:rsidRDefault="00024F9A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Статус</w:t>
            </w:r>
          </w:p>
        </w:tc>
      </w:tr>
      <w:tr w:rsidR="005F7E95" w:rsidRPr="0003596B" w14:paraId="389A53EC" w14:textId="77777777" w:rsidTr="00C2101A"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499D4B" w14:textId="77777777" w:rsidR="005F7E95" w:rsidRPr="00C2101A" w:rsidRDefault="005F7E95" w:rsidP="00D128A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Ввести имя пользователя, пароль:</w:t>
            </w:r>
          </w:p>
          <w:p w14:paraId="18242E06" w14:textId="1F7E68AC" w:rsidR="005F7E95" w:rsidRPr="00C2101A" w:rsidRDefault="00FC0212" w:rsidP="00FA6553">
            <w:pPr>
              <w:pStyle w:val="a7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Логин</w:t>
            </w:r>
            <w:r w:rsidR="005F7E95"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: «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qwert</w:t>
            </w:r>
            <w:proofErr w:type="spellEnd"/>
            <w:r w:rsidR="005F7E95"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</w:t>
            </w:r>
          </w:p>
          <w:p w14:paraId="3F0665AF" w14:textId="000FC72C" w:rsidR="005F7E95" w:rsidRPr="00C2101A" w:rsidRDefault="00FC0212" w:rsidP="00FA6553">
            <w:pPr>
              <w:pStyle w:val="a7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Пароль</w:t>
            </w:r>
            <w:r w:rsidR="005F7E95"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: «</w:t>
            </w:r>
            <w:r w:rsidRPr="00FC0212">
              <w:rPr>
                <w:rFonts w:ascii="Times New Roman" w:eastAsia="Times New Roman" w:hAnsi="Times New Roman"/>
                <w:sz w:val="24"/>
                <w:szCs w:val="24"/>
              </w:rPr>
              <w:t>12345</w:t>
            </w:r>
            <w:r w:rsidR="005F7E95"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77CBAE" w14:textId="3910DAB1" w:rsidR="005F7E95" w:rsidRPr="00C2101A" w:rsidRDefault="005F7E95" w:rsidP="00D128A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На экране в полях отображаются введенные значения</w:t>
            </w:r>
            <w:r w:rsidR="000F49E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:</w:t>
            </w:r>
          </w:p>
          <w:p w14:paraId="194352E9" w14:textId="77777777" w:rsidR="000F49EC" w:rsidRPr="00C2101A" w:rsidRDefault="000F49EC" w:rsidP="00FA6553">
            <w:pPr>
              <w:pStyle w:val="a7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Логин</w:t>
            </w: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: «</w:t>
            </w: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qwert</w:t>
            </w:r>
            <w:proofErr w:type="spellEnd"/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</w:t>
            </w:r>
          </w:p>
          <w:p w14:paraId="50A42592" w14:textId="46D08378" w:rsidR="005F7E95" w:rsidRPr="00C2101A" w:rsidRDefault="000F49EC" w:rsidP="00FA6553">
            <w:pPr>
              <w:pStyle w:val="a7"/>
              <w:numPr>
                <w:ilvl w:val="0"/>
                <w:numId w:val="7"/>
              </w:num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Пароль</w:t>
            </w: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: «</w:t>
            </w:r>
            <w:r w:rsidRPr="00FC0212">
              <w:rPr>
                <w:rFonts w:ascii="Times New Roman" w:eastAsia="Times New Roman" w:hAnsi="Times New Roman"/>
                <w:sz w:val="24"/>
                <w:szCs w:val="24"/>
              </w:rPr>
              <w:t>12345</w:t>
            </w: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4422536" w14:textId="641B9087" w:rsidR="005F7E95" w:rsidRPr="00C2101A" w:rsidRDefault="005F7E95" w:rsidP="00D128AF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Пройден</w:t>
            </w:r>
          </w:p>
        </w:tc>
      </w:tr>
      <w:tr w:rsidR="005F7E95" w:rsidRPr="0003596B" w14:paraId="6F388DC8" w14:textId="77777777" w:rsidTr="00C2101A">
        <w:trPr>
          <w:trHeight w:val="720"/>
        </w:trPr>
        <w:tc>
          <w:tcPr>
            <w:tcW w:w="3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24D45" w14:textId="5E474C59" w:rsidR="005F7E95" w:rsidRPr="00C2101A" w:rsidRDefault="005F7E95" w:rsidP="00D128A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Нажать кнопку «</w:t>
            </w:r>
            <w:r w:rsidR="00763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Войти</w:t>
            </w: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».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AFCF2" w14:textId="09507E9F" w:rsidR="005F7E95" w:rsidRPr="00C2101A" w:rsidRDefault="005F7E95" w:rsidP="00D128AF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Форма скрывается, и появляется окно с функционалом администратора, что подтверждает успешное авторизацию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0B6C88D" w14:textId="7CF7D9DE" w:rsidR="005F7E95" w:rsidRPr="00C2101A" w:rsidRDefault="005F7E95" w:rsidP="00D128AF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Пройден</w:t>
            </w:r>
          </w:p>
        </w:tc>
      </w:tr>
    </w:tbl>
    <w:p w14:paraId="4B01AB87" w14:textId="76EBBE3C" w:rsidR="00C05780" w:rsidRPr="00C75A9B" w:rsidRDefault="00C05780" w:rsidP="00D128AF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>Таблица Г.</w:t>
      </w:r>
      <w:r w:rsidRPr="004974C8">
        <w:rPr>
          <w:rFonts w:ascii="Times New Roman" w:hAnsi="Times New Roman" w:cs="Times New Roman"/>
          <w:sz w:val="28"/>
          <w:szCs w:val="28"/>
          <w14:ligatures w14:val="none"/>
        </w:rPr>
        <w:t>2</w:t>
      </w: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 xml:space="preserve"> – Тест</w:t>
      </w:r>
      <w:r w:rsidR="00A31CC6">
        <w:rPr>
          <w:rFonts w:ascii="Times New Roman" w:hAnsi="Times New Roman" w:cs="Times New Roman"/>
          <w:sz w:val="28"/>
          <w:szCs w:val="28"/>
          <w14:ligatures w14:val="none"/>
        </w:rPr>
        <w:t>овый пример 2</w:t>
      </w:r>
    </w:p>
    <w:tbl>
      <w:tblPr>
        <w:tblStyle w:val="af0"/>
        <w:tblW w:w="9498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1545"/>
        <w:gridCol w:w="1857"/>
        <w:gridCol w:w="4536"/>
        <w:gridCol w:w="1560"/>
      </w:tblGrid>
      <w:tr w:rsidR="00C05780" w:rsidRPr="00C2101A" w14:paraId="763591FB" w14:textId="77777777" w:rsidTr="00C2101A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7DD93" w14:textId="77777777" w:rsidR="00C05780" w:rsidRPr="00C2101A" w:rsidRDefault="00C05780" w:rsidP="00D128AF">
            <w:pPr>
              <w:spacing w:line="36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7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C1EC7" w14:textId="47022BDE" w:rsidR="00C05780" w:rsidRPr="00C2101A" w:rsidRDefault="0003596B" w:rsidP="00D128AF">
            <w:pPr>
              <w:spacing w:before="100" w:beforeAutospacing="1" w:after="100" w:afterAutospacing="1" w:line="360" w:lineRule="auto"/>
              <w:contextualSpacing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Аутентификация с </w:t>
            </w:r>
            <w:r w:rsidR="00763DA1">
              <w:rPr>
                <w:rFonts w:ascii="Times New Roman" w:eastAsia="Times New Roman" w:hAnsi="Times New Roman"/>
                <w:sz w:val="24"/>
                <w:szCs w:val="24"/>
              </w:rPr>
              <w:t>отсутствием вводимых данных</w:t>
            </w:r>
          </w:p>
        </w:tc>
      </w:tr>
      <w:tr w:rsidR="00506885" w:rsidRPr="00C2101A" w14:paraId="49FFB59C" w14:textId="77777777" w:rsidTr="00C2101A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1E4F5" w:themeFill="accent1" w:themeFillTint="33"/>
            <w:hideMark/>
          </w:tcPr>
          <w:p w14:paraId="48DC6446" w14:textId="52BD8854" w:rsidR="00506885" w:rsidRPr="00C2101A" w:rsidRDefault="00506885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Предусловие: Приложение запущено. Открыто окно авторизации</w:t>
            </w:r>
          </w:p>
        </w:tc>
      </w:tr>
      <w:tr w:rsidR="00506885" w:rsidRPr="00C2101A" w14:paraId="726DEF7E" w14:textId="77777777" w:rsidTr="00C2101A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DC720" w14:textId="5E5ED728" w:rsidR="00506885" w:rsidRPr="00C2101A" w:rsidRDefault="00506885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CEEF8" w14:textId="7770F6F7" w:rsidR="00506885" w:rsidRPr="00C2101A" w:rsidRDefault="00506885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58597D" w14:textId="7E0791C6" w:rsidR="00506885" w:rsidRPr="00C2101A" w:rsidRDefault="00506885" w:rsidP="00D128AF">
            <w:pPr>
              <w:spacing w:line="360" w:lineRule="auto"/>
              <w:jc w:val="center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Статус</w:t>
            </w:r>
          </w:p>
        </w:tc>
      </w:tr>
      <w:tr w:rsidR="00D128AF" w:rsidRPr="00C2101A" w14:paraId="3F051B8D" w14:textId="77777777" w:rsidTr="00C2101A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E6FA2" w14:textId="7FC6B663" w:rsidR="00D128AF" w:rsidRPr="00763DA1" w:rsidRDefault="00763DA1" w:rsidP="00763DA1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Не вводя в поля никаких данных нажать на кнопку «Войти»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A16BB" w14:textId="65DCA790" w:rsidR="00D128AF" w:rsidRPr="00763DA1" w:rsidRDefault="00763DA1" w:rsidP="00763DA1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763DA1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Выведется сообщение «Пользователь с таким логином не найдет»</w:t>
            </w:r>
          </w:p>
        </w:tc>
        <w:tc>
          <w:tcPr>
            <w:tcW w:w="1560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1E6D1A2" w14:textId="77777777" w:rsidR="00D128AF" w:rsidRPr="00C2101A" w:rsidRDefault="00D128AF" w:rsidP="00101D79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</w:pPr>
            <w:r w:rsidRPr="00C2101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  <w14:ligatures w14:val="none"/>
              </w:rPr>
              <w:t>Пройден</w:t>
            </w:r>
          </w:p>
        </w:tc>
      </w:tr>
    </w:tbl>
    <w:p w14:paraId="68016F62" w14:textId="77777777" w:rsidR="00C2101A" w:rsidRDefault="00C2101A">
      <w:pPr>
        <w:rPr>
          <w:rFonts w:ascii="Times New Roman" w:hAnsi="Times New Roman" w:cs="Times New Roman"/>
          <w:sz w:val="28"/>
          <w:szCs w:val="28"/>
          <w14:ligatures w14:val="none"/>
        </w:rPr>
      </w:pPr>
      <w:r>
        <w:rPr>
          <w:rFonts w:ascii="Times New Roman" w:hAnsi="Times New Roman" w:cs="Times New Roman"/>
          <w:sz w:val="28"/>
          <w:szCs w:val="28"/>
          <w14:ligatures w14:val="none"/>
        </w:rPr>
        <w:br w:type="page"/>
      </w:r>
    </w:p>
    <w:p w14:paraId="25E33116" w14:textId="482C568E" w:rsidR="004F7F53" w:rsidRPr="00C75A9B" w:rsidRDefault="004F7F53" w:rsidP="004F7F53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C75A9B">
        <w:rPr>
          <w:rFonts w:ascii="Times New Roman" w:hAnsi="Times New Roman" w:cs="Times New Roman"/>
          <w:sz w:val="28"/>
          <w:szCs w:val="28"/>
          <w14:ligatures w14:val="none"/>
        </w:rPr>
        <w:lastRenderedPageBreak/>
        <w:t>Таблица Г.</w:t>
      </w:r>
      <w:r w:rsidRPr="004974C8">
        <w:rPr>
          <w:rFonts w:ascii="Times New Roman" w:hAnsi="Times New Roman" w:cs="Times New Roman"/>
          <w:sz w:val="28"/>
          <w:szCs w:val="28"/>
          <w14:ligatures w14:val="none"/>
        </w:rPr>
        <w:t>3</w:t>
      </w: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 xml:space="preserve"> – Тест</w:t>
      </w:r>
      <w:r w:rsidR="00A31CC6">
        <w:rPr>
          <w:rFonts w:ascii="Times New Roman" w:hAnsi="Times New Roman" w:cs="Times New Roman"/>
          <w:sz w:val="28"/>
          <w:szCs w:val="28"/>
          <w14:ligatures w14:val="none"/>
        </w:rPr>
        <w:t>овый пример 3</w:t>
      </w:r>
    </w:p>
    <w:tbl>
      <w:tblPr>
        <w:tblStyle w:val="af0"/>
        <w:tblW w:w="9498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1545"/>
        <w:gridCol w:w="2283"/>
        <w:gridCol w:w="4252"/>
        <w:gridCol w:w="1418"/>
      </w:tblGrid>
      <w:tr w:rsidR="0071757B" w:rsidRPr="0003596B" w14:paraId="49F695D3" w14:textId="77777777" w:rsidTr="00C2101A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F9FAA" w14:textId="77777777" w:rsidR="0071757B" w:rsidRPr="00C2101A" w:rsidRDefault="0071757B" w:rsidP="00944715">
            <w:pPr>
              <w:spacing w:line="36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7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D085D" w14:textId="56C3BD1E" w:rsidR="0071757B" w:rsidRPr="00763DA1" w:rsidRDefault="00763DA1" w:rsidP="00944715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Добавление нового водителя</w:t>
            </w:r>
          </w:p>
        </w:tc>
      </w:tr>
      <w:tr w:rsidR="00506885" w:rsidRPr="0003596B" w14:paraId="6B9BA896" w14:textId="77777777" w:rsidTr="00C2101A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1E4F5" w:themeFill="accent1" w:themeFillTint="33"/>
            <w:hideMark/>
          </w:tcPr>
          <w:p w14:paraId="23ED8F35" w14:textId="369A921C" w:rsidR="00506885" w:rsidRPr="00C2101A" w:rsidRDefault="00506885" w:rsidP="00944715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Предусловие: Приложение запущено. Открыто окно </w:t>
            </w:r>
            <w:r w:rsidR="00763DA1">
              <w:rPr>
                <w:rFonts w:ascii="Times New Roman" w:eastAsia="Times New Roman" w:hAnsi="Times New Roman"/>
                <w:b/>
                <w:sz w:val="24"/>
                <w:szCs w:val="24"/>
              </w:rPr>
              <w:t>создания записи о новом водителе</w:t>
            </w:r>
          </w:p>
        </w:tc>
      </w:tr>
      <w:tr w:rsidR="0071757B" w:rsidRPr="0003596B" w14:paraId="796BCF2B" w14:textId="77777777" w:rsidTr="00C2101A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F7582" w14:textId="2F2552B3" w:rsidR="0071757B" w:rsidRPr="00C2101A" w:rsidRDefault="00E546E4" w:rsidP="00E546E4">
            <w:pPr>
              <w:p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pBd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Удостовериться, что форма </w:t>
            </w:r>
            <w:r w:rsidR="00763DA1">
              <w:rPr>
                <w:rFonts w:ascii="Times New Roman" w:eastAsia="Times New Roman" w:hAnsi="Times New Roman"/>
                <w:sz w:val="24"/>
                <w:szCs w:val="24"/>
              </w:rPr>
              <w:t>создания нового водителя отображается.</w:t>
            </w:r>
          </w:p>
        </w:tc>
      </w:tr>
      <w:tr w:rsidR="007C799D" w:rsidRPr="0003596B" w14:paraId="7BE75B90" w14:textId="77777777" w:rsidTr="00C2101A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9A62C8" w14:textId="4549E281" w:rsidR="007C799D" w:rsidRPr="00C2101A" w:rsidRDefault="007C799D" w:rsidP="007C799D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C5D6F" w14:textId="3E834568" w:rsidR="007C799D" w:rsidRPr="00C2101A" w:rsidRDefault="007C799D" w:rsidP="007C799D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294FCD" w14:textId="44DF3176" w:rsidR="007C799D" w:rsidRPr="00C2101A" w:rsidRDefault="007C799D" w:rsidP="007C799D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  <w:lang w:val="en-US"/>
              </w:rPr>
              <w:t>C</w:t>
            </w:r>
            <w:proofErr w:type="spellStart"/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татус</w:t>
            </w:r>
            <w:proofErr w:type="spellEnd"/>
          </w:p>
        </w:tc>
      </w:tr>
      <w:tr w:rsidR="00506885" w:rsidRPr="0003596B" w14:paraId="706B9C69" w14:textId="77777777" w:rsidTr="00C2101A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B9005" w14:textId="77777777" w:rsidR="00763DA1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Ввести в следующие поля следующие значения:</w:t>
            </w:r>
          </w:p>
          <w:p w14:paraId="25F37EDB" w14:textId="77777777" w:rsidR="00506885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urname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:</w:t>
            </w:r>
            <w:r w:rsidRPr="00763DA1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«Подосенов»,</w:t>
            </w:r>
          </w:p>
          <w:p w14:paraId="7308B4F2" w14:textId="77777777" w:rsidR="00763DA1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Name</w:t>
            </w:r>
            <w:r w:rsidRPr="007D5DC2">
              <w:rPr>
                <w:rFonts w:ascii="Times New Roman" w:eastAsia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«Тихон»,</w:t>
            </w:r>
          </w:p>
          <w:p w14:paraId="51672CEB" w14:textId="77777777" w:rsidR="00763DA1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Patronimyc</w:t>
            </w:r>
            <w:proofErr w:type="spellEnd"/>
            <w:r w:rsidRPr="007D5DC2">
              <w:rPr>
                <w:rFonts w:ascii="Times New Roman" w:eastAsia="Times New Roman" w:hAnsi="Times New Roman"/>
                <w:sz w:val="24"/>
                <w:szCs w:val="24"/>
              </w:rPr>
              <w:t xml:space="preserve">: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«Романович»,</w:t>
            </w:r>
          </w:p>
          <w:p w14:paraId="3E755802" w14:textId="77777777" w:rsidR="00763DA1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Age: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32,</w:t>
            </w:r>
          </w:p>
          <w:p w14:paraId="2806E693" w14:textId="4740089B" w:rsidR="00763DA1" w:rsidRPr="00763DA1" w:rsidRDefault="00763DA1" w:rsidP="00D128AF">
            <w:pPr>
              <w:spacing w:line="360" w:lineRule="auto"/>
              <w:rPr>
                <w:rFonts w:ascii="Times New Roman" w:eastAsia="Times New Roman" w:hAnsi="Times New Roman"/>
                <w:color w:val="404040"/>
                <w:sz w:val="24"/>
                <w:szCs w:val="24"/>
                <w:lang w:val="en-US" w:eastAsia="ru-RU"/>
              </w:rPr>
            </w:pPr>
            <w:proofErr w:type="spellStart"/>
            <w:r w:rsidRPr="00763DA1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val="en-US" w:eastAsia="ru-RU"/>
              </w:rPr>
              <w:t>YearsOfDrivingExperience</w:t>
            </w:r>
            <w:proofErr w:type="spellEnd"/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val="en-US" w:eastAsia="ru-RU"/>
              </w:rPr>
              <w:t>: 10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3E2FC" w14:textId="77777777" w:rsidR="00506885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оля заполняются следующими данными:</w:t>
            </w:r>
          </w:p>
          <w:p w14:paraId="35FE7DAA" w14:textId="77777777" w:rsidR="00763DA1" w:rsidRDefault="00763DA1" w:rsidP="00763DA1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Surname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:</w:t>
            </w:r>
            <w:r w:rsidRPr="00763DA1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«Подосенов»,</w:t>
            </w:r>
          </w:p>
          <w:p w14:paraId="7F27C057" w14:textId="77777777" w:rsidR="00763DA1" w:rsidRPr="007D5DC2" w:rsidRDefault="00763DA1" w:rsidP="00763DA1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Name</w:t>
            </w:r>
            <w:r w:rsidRPr="007D5DC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: «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Тихон</w:t>
            </w:r>
            <w:r w:rsidRPr="007D5DC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»,</w:t>
            </w:r>
          </w:p>
          <w:p w14:paraId="330AC4CA" w14:textId="77777777" w:rsidR="00763DA1" w:rsidRPr="007D5DC2" w:rsidRDefault="00763DA1" w:rsidP="00763DA1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Patronimyc</w:t>
            </w:r>
            <w:proofErr w:type="spellEnd"/>
            <w:r w:rsidRPr="007D5DC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: «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Романович</w:t>
            </w:r>
            <w:r w:rsidRPr="007D5DC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»,</w:t>
            </w:r>
          </w:p>
          <w:p w14:paraId="3F2C4489" w14:textId="77777777" w:rsidR="00763DA1" w:rsidRPr="007D5DC2" w:rsidRDefault="00763DA1" w:rsidP="00763DA1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 xml:space="preserve">Age: </w:t>
            </w:r>
            <w:r w:rsidRPr="007D5DC2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32,</w:t>
            </w:r>
          </w:p>
          <w:p w14:paraId="01300C4F" w14:textId="204E1CBB" w:rsidR="00763DA1" w:rsidRPr="00C2101A" w:rsidRDefault="00763DA1" w:rsidP="00763DA1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proofErr w:type="spellStart"/>
            <w:r w:rsidRPr="00763DA1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val="en-US" w:eastAsia="ru-RU"/>
              </w:rPr>
              <w:t>YearsOfDrivingExperience</w:t>
            </w:r>
            <w:proofErr w:type="spellEnd"/>
            <w: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  <w:lang w:val="en-US" w:eastAsia="ru-RU"/>
              </w:rPr>
              <w:t>: 10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B54D492" w14:textId="30BE4D81" w:rsidR="00506885" w:rsidRPr="00C2101A" w:rsidRDefault="00506885" w:rsidP="00D128AF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Пройден</w:t>
            </w:r>
          </w:p>
        </w:tc>
      </w:tr>
      <w:tr w:rsidR="00506885" w:rsidRPr="0003596B" w14:paraId="2F1CD998" w14:textId="77777777" w:rsidTr="00C2101A">
        <w:trPr>
          <w:trHeight w:val="720"/>
        </w:trPr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C5666" w14:textId="1D2A91FF" w:rsidR="00506885" w:rsidRPr="00C2101A" w:rsidRDefault="00506885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Нажать кнопку «</w:t>
            </w:r>
            <w:r w:rsidR="00763DA1">
              <w:rPr>
                <w:rFonts w:ascii="Times New Roman" w:eastAsia="Times New Roman" w:hAnsi="Times New Roman"/>
                <w:sz w:val="24"/>
                <w:szCs w:val="24"/>
              </w:rPr>
              <w:t>Создать</w:t>
            </w: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».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B7F04" w14:textId="2549B145" w:rsidR="00506885" w:rsidRPr="00C2101A" w:rsidRDefault="00763DA1" w:rsidP="00D128AF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Выводится сообщение «Запись успешно создана!»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6F48EF3" w14:textId="5D2F9FF2" w:rsidR="00506885" w:rsidRPr="00C2101A" w:rsidRDefault="00506885" w:rsidP="00D128AF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Пройден</w:t>
            </w:r>
          </w:p>
        </w:tc>
      </w:tr>
    </w:tbl>
    <w:p w14:paraId="3601DC99" w14:textId="5E283951" w:rsidR="00E50641" w:rsidRPr="00C75A9B" w:rsidRDefault="00E50641" w:rsidP="00E50641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>Таблица Г.</w:t>
      </w:r>
      <w:r>
        <w:rPr>
          <w:rFonts w:ascii="Times New Roman" w:hAnsi="Times New Roman" w:cs="Times New Roman"/>
          <w:sz w:val="28"/>
          <w:szCs w:val="28"/>
          <w14:ligatures w14:val="none"/>
        </w:rPr>
        <w:t>4</w:t>
      </w: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 xml:space="preserve"> – Тест</w:t>
      </w:r>
      <w:r>
        <w:rPr>
          <w:rFonts w:ascii="Times New Roman" w:hAnsi="Times New Roman" w:cs="Times New Roman"/>
          <w:sz w:val="28"/>
          <w:szCs w:val="28"/>
          <w14:ligatures w14:val="none"/>
        </w:rPr>
        <w:t>овый пример 4</w:t>
      </w:r>
    </w:p>
    <w:tbl>
      <w:tblPr>
        <w:tblStyle w:val="af0"/>
        <w:tblW w:w="9498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1545"/>
        <w:gridCol w:w="2283"/>
        <w:gridCol w:w="4252"/>
        <w:gridCol w:w="1418"/>
      </w:tblGrid>
      <w:tr w:rsidR="00E50641" w:rsidRPr="0003596B" w14:paraId="5EA1FA2A" w14:textId="77777777" w:rsidTr="002D138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8A770" w14:textId="77777777" w:rsidR="00E50641" w:rsidRPr="00C2101A" w:rsidRDefault="00E50641" w:rsidP="002D138C">
            <w:pPr>
              <w:spacing w:line="36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7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C1C9A" w14:textId="060856F6" w:rsidR="00E50641" w:rsidRPr="00763DA1" w:rsidRDefault="00E50641" w:rsidP="002D138C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Удаление записи о билете</w:t>
            </w:r>
          </w:p>
        </w:tc>
      </w:tr>
      <w:tr w:rsidR="00E50641" w:rsidRPr="0003596B" w14:paraId="33C1DEF1" w14:textId="77777777" w:rsidTr="002D138C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1E4F5" w:themeFill="accent1" w:themeFillTint="33"/>
            <w:hideMark/>
          </w:tcPr>
          <w:p w14:paraId="070707C6" w14:textId="0B9E06C6" w:rsidR="00E50641" w:rsidRPr="00E50641" w:rsidRDefault="00E50641" w:rsidP="002D138C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Предусловие: Приложение запущено. Открыто окно 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удаления записи о билете с 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  <w:lang w:val="en-US"/>
              </w:rPr>
              <w:t>ID</w:t>
            </w:r>
            <w:r w:rsidRPr="00E50641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 3</w:t>
            </w:r>
          </w:p>
        </w:tc>
      </w:tr>
      <w:tr w:rsidR="00E50641" w:rsidRPr="0003596B" w14:paraId="26A71743" w14:textId="77777777" w:rsidTr="002D138C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929D3E" w14:textId="386124C7" w:rsidR="00E50641" w:rsidRPr="00C2101A" w:rsidRDefault="00E50641" w:rsidP="002D138C">
            <w:pPr>
              <w:p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pBd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Удостовериться, что форма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удаление записи о билете с 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ID</w:t>
            </w:r>
            <w:r w:rsidRPr="00E50641">
              <w:rPr>
                <w:rFonts w:ascii="Times New Roman" w:eastAsia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3 отображается.</w:t>
            </w:r>
          </w:p>
        </w:tc>
      </w:tr>
      <w:tr w:rsidR="00E50641" w:rsidRPr="0003596B" w14:paraId="60DE5482" w14:textId="77777777" w:rsidTr="002D138C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34209B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D3CE26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985AC1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  <w:lang w:val="en-US"/>
              </w:rPr>
              <w:t>C</w:t>
            </w:r>
            <w:proofErr w:type="spellStart"/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татус</w:t>
            </w:r>
            <w:proofErr w:type="spellEnd"/>
          </w:p>
        </w:tc>
      </w:tr>
      <w:tr w:rsidR="00E50641" w:rsidRPr="0003596B" w14:paraId="512564FC" w14:textId="77777777" w:rsidTr="002D138C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FF604" w14:textId="1A0DAB8A" w:rsidR="00E50641" w:rsidRPr="00E50641" w:rsidRDefault="00E50641" w:rsidP="002D138C">
            <w:pPr>
              <w:spacing w:line="360" w:lineRule="auto"/>
              <w:rPr>
                <w:rFonts w:ascii="Times New Roman" w:eastAsia="Times New Roman" w:hAnsi="Times New Roman"/>
                <w:color w:val="40404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Нажать на кнопку «Удалить»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469163" w14:textId="1EB9BB6F" w:rsidR="00E50641" w:rsidRPr="00C2101A" w:rsidRDefault="00E50641" w:rsidP="002D138C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Выведется сообщение «Запись удалена успешно!». Откроется раздел «Билеты»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744455A" w14:textId="77777777" w:rsidR="00E50641" w:rsidRPr="00C2101A" w:rsidRDefault="00E50641" w:rsidP="002D138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Пройден</w:t>
            </w:r>
          </w:p>
        </w:tc>
      </w:tr>
    </w:tbl>
    <w:p w14:paraId="2D747F71" w14:textId="12C5C3CC" w:rsidR="00E50641" w:rsidRPr="00C75A9B" w:rsidRDefault="00E50641" w:rsidP="00E50641">
      <w:pPr>
        <w:spacing w:before="240" w:after="0" w:line="360" w:lineRule="auto"/>
        <w:rPr>
          <w:rFonts w:ascii="Times New Roman" w:hAnsi="Times New Roman" w:cs="Times New Roman"/>
          <w:sz w:val="28"/>
          <w:szCs w:val="28"/>
          <w14:ligatures w14:val="none"/>
        </w:rPr>
      </w:pP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>Таблица Г.</w:t>
      </w:r>
      <w:r>
        <w:rPr>
          <w:rFonts w:ascii="Times New Roman" w:hAnsi="Times New Roman" w:cs="Times New Roman"/>
          <w:sz w:val="28"/>
          <w:szCs w:val="28"/>
          <w14:ligatures w14:val="none"/>
        </w:rPr>
        <w:t>5</w:t>
      </w:r>
      <w:r w:rsidRPr="00C75A9B">
        <w:rPr>
          <w:rFonts w:ascii="Times New Roman" w:hAnsi="Times New Roman" w:cs="Times New Roman"/>
          <w:sz w:val="28"/>
          <w:szCs w:val="28"/>
          <w14:ligatures w14:val="none"/>
        </w:rPr>
        <w:t xml:space="preserve"> – Тест</w:t>
      </w:r>
      <w:r>
        <w:rPr>
          <w:rFonts w:ascii="Times New Roman" w:hAnsi="Times New Roman" w:cs="Times New Roman"/>
          <w:sz w:val="28"/>
          <w:szCs w:val="28"/>
          <w14:ligatures w14:val="none"/>
        </w:rPr>
        <w:t>овый пример 5</w:t>
      </w:r>
    </w:p>
    <w:tbl>
      <w:tblPr>
        <w:tblStyle w:val="af0"/>
        <w:tblW w:w="9498" w:type="dxa"/>
        <w:tblInd w:w="-5" w:type="dxa"/>
        <w:tblLayout w:type="fixed"/>
        <w:tblLook w:val="01E0" w:firstRow="1" w:lastRow="1" w:firstColumn="1" w:lastColumn="1" w:noHBand="0" w:noVBand="0"/>
      </w:tblPr>
      <w:tblGrid>
        <w:gridCol w:w="1545"/>
        <w:gridCol w:w="2283"/>
        <w:gridCol w:w="4252"/>
        <w:gridCol w:w="1418"/>
      </w:tblGrid>
      <w:tr w:rsidR="00E50641" w:rsidRPr="0003596B" w14:paraId="6DCCF086" w14:textId="77777777" w:rsidTr="002D138C"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9E12C" w14:textId="77777777" w:rsidR="00E50641" w:rsidRPr="00C2101A" w:rsidRDefault="00E50641" w:rsidP="002D138C">
            <w:pPr>
              <w:spacing w:line="360" w:lineRule="auto"/>
              <w:rPr>
                <w:rFonts w:ascii="Times New Roman" w:eastAsia="Times New Roman" w:hAnsi="Times New Roman"/>
                <w:b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Название: </w:t>
            </w:r>
          </w:p>
        </w:tc>
        <w:tc>
          <w:tcPr>
            <w:tcW w:w="7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04DFE" w14:textId="09B388FA" w:rsidR="00E50641" w:rsidRPr="00763DA1" w:rsidRDefault="00E50641" w:rsidP="002D138C">
            <w:pP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Выход из учетной записи системного администратора</w:t>
            </w:r>
          </w:p>
        </w:tc>
      </w:tr>
      <w:tr w:rsidR="00E50641" w:rsidRPr="0003596B" w14:paraId="6E3E5225" w14:textId="77777777" w:rsidTr="002D138C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1E4F5" w:themeFill="accent1" w:themeFillTint="33"/>
            <w:hideMark/>
          </w:tcPr>
          <w:p w14:paraId="6A342A0E" w14:textId="0D74A599" w:rsidR="00E50641" w:rsidRPr="00E50641" w:rsidRDefault="00E50641" w:rsidP="002D138C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 xml:space="preserve">Предусловие: Приложение запущено. 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</w:rPr>
              <w:t>Произведен вход под учетной записью системного администратора с логином «</w:t>
            </w:r>
            <w:proofErr w:type="spellStart"/>
            <w:r>
              <w:rPr>
                <w:rFonts w:ascii="Times New Roman" w:eastAsia="Times New Roman" w:hAnsi="Times New Roman"/>
                <w:b/>
                <w:sz w:val="24"/>
                <w:szCs w:val="24"/>
                <w:lang w:val="en-US"/>
              </w:rPr>
              <w:t>qwert</w:t>
            </w:r>
            <w:proofErr w:type="spellEnd"/>
            <w:r>
              <w:rPr>
                <w:rFonts w:ascii="Times New Roman" w:eastAsia="Times New Roman" w:hAnsi="Times New Roman"/>
                <w:b/>
                <w:sz w:val="24"/>
                <w:szCs w:val="24"/>
              </w:rPr>
              <w:t>» и паролем «12345»</w:t>
            </w:r>
          </w:p>
        </w:tc>
      </w:tr>
      <w:tr w:rsidR="00E50641" w:rsidRPr="0003596B" w14:paraId="6ED76550" w14:textId="77777777" w:rsidTr="002D138C">
        <w:tc>
          <w:tcPr>
            <w:tcW w:w="94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24755" w14:textId="009BE164" w:rsidR="00E50641" w:rsidRPr="00E50641" w:rsidRDefault="00E50641" w:rsidP="002D138C">
            <w:pPr>
              <w:p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pBdr>
              <w:spacing w:before="100" w:beforeAutospacing="1" w:after="100" w:afterAutospacing="1" w:line="360" w:lineRule="auto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 xml:space="preserve">Удостовериться, что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вход произведен через учетную запись системного администратора.</w:t>
            </w:r>
          </w:p>
        </w:tc>
      </w:tr>
      <w:tr w:rsidR="00E50641" w:rsidRPr="0003596B" w14:paraId="34315369" w14:textId="77777777" w:rsidTr="002D138C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569B4F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90F93F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DB6ADAC" w14:textId="77777777" w:rsidR="00E50641" w:rsidRPr="00C2101A" w:rsidRDefault="00E50641" w:rsidP="002D138C">
            <w:pPr>
              <w:spacing w:line="360" w:lineRule="auto"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  <w:lang w:val="en-US"/>
              </w:rPr>
              <w:t>C</w:t>
            </w:r>
            <w:proofErr w:type="spellStart"/>
            <w:r w:rsidRPr="00C2101A">
              <w:rPr>
                <w:rFonts w:ascii="Times New Roman" w:eastAsia="Times New Roman" w:hAnsi="Times New Roman"/>
                <w:b/>
                <w:sz w:val="24"/>
                <w:szCs w:val="24"/>
              </w:rPr>
              <w:t>татус</w:t>
            </w:r>
            <w:proofErr w:type="spellEnd"/>
          </w:p>
        </w:tc>
      </w:tr>
      <w:tr w:rsidR="00E50641" w:rsidRPr="0003596B" w14:paraId="267F0FC0" w14:textId="77777777" w:rsidTr="002D138C">
        <w:tc>
          <w:tcPr>
            <w:tcW w:w="38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9B843" w14:textId="3320A743" w:rsidR="00E50641" w:rsidRPr="00E50641" w:rsidRDefault="00E50641" w:rsidP="002D138C">
            <w:pPr>
              <w:spacing w:line="360" w:lineRule="auto"/>
              <w:rPr>
                <w:rFonts w:ascii="Times New Roman" w:eastAsia="Times New Roman" w:hAnsi="Times New Roman"/>
                <w:color w:val="40404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ерейти на главный раздел и нажать на кнопку «Выйти»</w:t>
            </w:r>
          </w:p>
        </w:tc>
        <w:tc>
          <w:tcPr>
            <w:tcW w:w="4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EC95F" w14:textId="743B39DF" w:rsidR="00E50641" w:rsidRPr="00C2101A" w:rsidRDefault="00E50641" w:rsidP="002D138C">
            <w:pPr>
              <w:spacing w:line="360" w:lineRule="auto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роизойдет выход из учетной записи системного администратора и откроется раздел с авторизацией</w:t>
            </w:r>
          </w:p>
        </w:tc>
        <w:tc>
          <w:tcPr>
            <w:tcW w:w="1418" w:type="dxa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07FEB9F" w14:textId="77777777" w:rsidR="00E50641" w:rsidRPr="00C2101A" w:rsidRDefault="00E50641" w:rsidP="002D138C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C2101A">
              <w:rPr>
                <w:rFonts w:ascii="Times New Roman" w:eastAsia="Times New Roman" w:hAnsi="Times New Roman"/>
                <w:sz w:val="24"/>
                <w:szCs w:val="24"/>
              </w:rPr>
              <w:t>Пройден</w:t>
            </w:r>
          </w:p>
        </w:tc>
      </w:tr>
    </w:tbl>
    <w:p w14:paraId="4C0718EA" w14:textId="17558DCA" w:rsidR="00C56B09" w:rsidRPr="007C799D" w:rsidRDefault="00C56B09" w:rsidP="00152697">
      <w:pPr>
        <w:rPr>
          <w:rFonts w:ascii="Times New Roman" w:hAnsi="Times New Roman" w:cs="Times New Roman"/>
          <w:sz w:val="28"/>
          <w:szCs w:val="28"/>
          <w:lang w:val="en-US"/>
          <w14:ligatures w14:val="none"/>
        </w:rPr>
      </w:pPr>
    </w:p>
    <w:sectPr w:rsidR="00C56B09" w:rsidRPr="007C799D" w:rsidSect="0018745E">
      <w:pgSz w:w="11906" w:h="16838"/>
      <w:pgMar w:top="1134" w:right="1134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EB1817" w14:textId="77777777" w:rsidR="00FA6553" w:rsidRDefault="00FA6553" w:rsidP="00B363EC">
      <w:pPr>
        <w:spacing w:after="0" w:line="240" w:lineRule="auto"/>
      </w:pPr>
      <w:r>
        <w:separator/>
      </w:r>
    </w:p>
  </w:endnote>
  <w:endnote w:type="continuationSeparator" w:id="0">
    <w:p w14:paraId="2900F89A" w14:textId="77777777" w:rsidR="00FA6553" w:rsidRDefault="00FA6553" w:rsidP="00B363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50110831"/>
      <w:docPartObj>
        <w:docPartGallery w:val="Page Numbers (Bottom of Page)"/>
        <w:docPartUnique/>
      </w:docPartObj>
    </w:sdtPr>
    <w:sdtEndPr>
      <w:rPr>
        <w:sz w:val="20"/>
        <w:szCs w:val="20"/>
      </w:rPr>
    </w:sdtEndPr>
    <w:sdtContent>
      <w:p w14:paraId="6DE76F92" w14:textId="30C1A36C" w:rsidR="0018745E" w:rsidRPr="00DB6508" w:rsidRDefault="0018745E" w:rsidP="00DB6508">
        <w:pPr>
          <w:pStyle w:val="af9"/>
          <w:jc w:val="center"/>
          <w:rPr>
            <w:sz w:val="20"/>
            <w:szCs w:val="20"/>
          </w:rPr>
        </w:pPr>
        <w:r w:rsidRPr="00DB6508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B6508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DB6508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DB6508">
          <w:rPr>
            <w:rFonts w:ascii="Times New Roman" w:hAnsi="Times New Roman" w:cs="Times New Roman"/>
            <w:sz w:val="24"/>
            <w:szCs w:val="24"/>
          </w:rPr>
          <w:t>3</w:t>
        </w:r>
        <w:r w:rsidRPr="00DB6508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8AD028" w14:textId="77777777" w:rsidR="00FA6553" w:rsidRDefault="00FA6553" w:rsidP="00B363EC">
      <w:pPr>
        <w:spacing w:after="0" w:line="240" w:lineRule="auto"/>
      </w:pPr>
      <w:r>
        <w:separator/>
      </w:r>
    </w:p>
  </w:footnote>
  <w:footnote w:type="continuationSeparator" w:id="0">
    <w:p w14:paraId="01CF0E5C" w14:textId="77777777" w:rsidR="00FA6553" w:rsidRDefault="00FA6553" w:rsidP="00B363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241C17"/>
    <w:multiLevelType w:val="hybridMultilevel"/>
    <w:tmpl w:val="D41CEAA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203A1744"/>
    <w:multiLevelType w:val="multilevel"/>
    <w:tmpl w:val="B36A8AC0"/>
    <w:lvl w:ilvl="0">
      <w:start w:val="1"/>
      <w:numFmt w:val="decimal"/>
      <w:lvlText w:val="%1"/>
      <w:lvlJc w:val="left"/>
      <w:pPr>
        <w:ind w:left="431" w:hanging="43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57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57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578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28092DB0"/>
    <w:multiLevelType w:val="multilevel"/>
    <w:tmpl w:val="E5CC86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A2265A7"/>
    <w:multiLevelType w:val="multilevel"/>
    <w:tmpl w:val="DD5EF82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4" w15:restartNumberingAfterBreak="0">
    <w:nsid w:val="3FED1653"/>
    <w:multiLevelType w:val="multilevel"/>
    <w:tmpl w:val="E63E6CE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bCs w:val="0"/>
        <w:i w:val="0"/>
        <w:sz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6DF2D91"/>
    <w:multiLevelType w:val="hybridMultilevel"/>
    <w:tmpl w:val="80B07E94"/>
    <w:lvl w:ilvl="0" w:tplc="3F90D0AC">
      <w:start w:val="1"/>
      <w:numFmt w:val="decimal"/>
      <w:lvlText w:val="%1."/>
      <w:lvlJc w:val="left"/>
      <w:pPr>
        <w:ind w:left="0" w:firstLine="709"/>
      </w:pPr>
    </w:lvl>
    <w:lvl w:ilvl="1" w:tplc="FFFFFFFF">
      <w:start w:val="1"/>
      <w:numFmt w:val="lowerLetter"/>
      <w:lvlText w:val="%2."/>
      <w:lvlJc w:val="left"/>
      <w:pPr>
        <w:ind w:left="2149" w:hanging="360"/>
      </w:pPr>
    </w:lvl>
    <w:lvl w:ilvl="2" w:tplc="FFFFFFFF">
      <w:start w:val="1"/>
      <w:numFmt w:val="lowerRoman"/>
      <w:lvlText w:val="%3."/>
      <w:lvlJc w:val="right"/>
      <w:pPr>
        <w:ind w:left="2869" w:hanging="180"/>
      </w:pPr>
    </w:lvl>
    <w:lvl w:ilvl="3" w:tplc="FFFFFFFF">
      <w:start w:val="1"/>
      <w:numFmt w:val="decimal"/>
      <w:lvlText w:val="%4."/>
      <w:lvlJc w:val="left"/>
      <w:pPr>
        <w:ind w:left="3589" w:hanging="360"/>
      </w:pPr>
    </w:lvl>
    <w:lvl w:ilvl="4" w:tplc="FFFFFFFF">
      <w:start w:val="1"/>
      <w:numFmt w:val="lowerLetter"/>
      <w:lvlText w:val="%5."/>
      <w:lvlJc w:val="left"/>
      <w:pPr>
        <w:ind w:left="4309" w:hanging="360"/>
      </w:pPr>
    </w:lvl>
    <w:lvl w:ilvl="5" w:tplc="FFFFFFFF">
      <w:start w:val="1"/>
      <w:numFmt w:val="lowerRoman"/>
      <w:lvlText w:val="%6."/>
      <w:lvlJc w:val="right"/>
      <w:pPr>
        <w:ind w:left="5029" w:hanging="180"/>
      </w:pPr>
    </w:lvl>
    <w:lvl w:ilvl="6" w:tplc="FFFFFFFF">
      <w:start w:val="1"/>
      <w:numFmt w:val="decimal"/>
      <w:lvlText w:val="%7."/>
      <w:lvlJc w:val="left"/>
      <w:pPr>
        <w:ind w:left="5749" w:hanging="360"/>
      </w:pPr>
    </w:lvl>
    <w:lvl w:ilvl="7" w:tplc="FFFFFFFF">
      <w:start w:val="1"/>
      <w:numFmt w:val="lowerLetter"/>
      <w:lvlText w:val="%8."/>
      <w:lvlJc w:val="left"/>
      <w:pPr>
        <w:ind w:left="6469" w:hanging="360"/>
      </w:pPr>
    </w:lvl>
    <w:lvl w:ilvl="8" w:tplc="FFFFFFFF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524F55C5"/>
    <w:multiLevelType w:val="multilevel"/>
    <w:tmpl w:val="896434EC"/>
    <w:lvl w:ilvl="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lang w:val="ru-RU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E894231"/>
    <w:multiLevelType w:val="hybridMultilevel"/>
    <w:tmpl w:val="297031FA"/>
    <w:lvl w:ilvl="0" w:tplc="7FD0D94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3"/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</w:num>
  <w:num w:numId="7">
    <w:abstractNumId w:val="7"/>
  </w:num>
  <w:num w:numId="8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063C"/>
    <w:rsid w:val="00004FDB"/>
    <w:rsid w:val="00006F59"/>
    <w:rsid w:val="000154E1"/>
    <w:rsid w:val="000171D9"/>
    <w:rsid w:val="00017284"/>
    <w:rsid w:val="000231F4"/>
    <w:rsid w:val="000244B3"/>
    <w:rsid w:val="0002488B"/>
    <w:rsid w:val="00024F9A"/>
    <w:rsid w:val="0002582F"/>
    <w:rsid w:val="0002746B"/>
    <w:rsid w:val="000275DF"/>
    <w:rsid w:val="00030400"/>
    <w:rsid w:val="00032989"/>
    <w:rsid w:val="000334C6"/>
    <w:rsid w:val="0003596B"/>
    <w:rsid w:val="00036586"/>
    <w:rsid w:val="0004463A"/>
    <w:rsid w:val="00050F9F"/>
    <w:rsid w:val="00051DB8"/>
    <w:rsid w:val="00054991"/>
    <w:rsid w:val="0005655D"/>
    <w:rsid w:val="00056C3A"/>
    <w:rsid w:val="0006405C"/>
    <w:rsid w:val="000654AF"/>
    <w:rsid w:val="00065F22"/>
    <w:rsid w:val="00066B57"/>
    <w:rsid w:val="00081085"/>
    <w:rsid w:val="000842E1"/>
    <w:rsid w:val="000846C2"/>
    <w:rsid w:val="00086C71"/>
    <w:rsid w:val="000A258E"/>
    <w:rsid w:val="000A3135"/>
    <w:rsid w:val="000C0535"/>
    <w:rsid w:val="000C2D2F"/>
    <w:rsid w:val="000C4736"/>
    <w:rsid w:val="000C6555"/>
    <w:rsid w:val="000D08E1"/>
    <w:rsid w:val="000D43AC"/>
    <w:rsid w:val="000D5094"/>
    <w:rsid w:val="000E29FE"/>
    <w:rsid w:val="000E2BCF"/>
    <w:rsid w:val="000E4C97"/>
    <w:rsid w:val="000E7959"/>
    <w:rsid w:val="000F1621"/>
    <w:rsid w:val="000F49EC"/>
    <w:rsid w:val="000F5441"/>
    <w:rsid w:val="000F5FAC"/>
    <w:rsid w:val="001020E6"/>
    <w:rsid w:val="00114914"/>
    <w:rsid w:val="00114AB4"/>
    <w:rsid w:val="00115C1A"/>
    <w:rsid w:val="00115C1E"/>
    <w:rsid w:val="00116E19"/>
    <w:rsid w:val="001342AE"/>
    <w:rsid w:val="00134451"/>
    <w:rsid w:val="0013791B"/>
    <w:rsid w:val="00146CF5"/>
    <w:rsid w:val="00150D0D"/>
    <w:rsid w:val="00151356"/>
    <w:rsid w:val="001515D0"/>
    <w:rsid w:val="00151DFE"/>
    <w:rsid w:val="00152697"/>
    <w:rsid w:val="00153810"/>
    <w:rsid w:val="00156027"/>
    <w:rsid w:val="0015648D"/>
    <w:rsid w:val="00162242"/>
    <w:rsid w:val="0017004D"/>
    <w:rsid w:val="0017090A"/>
    <w:rsid w:val="0017781A"/>
    <w:rsid w:val="001806BD"/>
    <w:rsid w:val="0018745E"/>
    <w:rsid w:val="001921CF"/>
    <w:rsid w:val="001925CB"/>
    <w:rsid w:val="00195F81"/>
    <w:rsid w:val="001A2B71"/>
    <w:rsid w:val="001A32AE"/>
    <w:rsid w:val="001B6565"/>
    <w:rsid w:val="001C5872"/>
    <w:rsid w:val="001D10C8"/>
    <w:rsid w:val="001D42B8"/>
    <w:rsid w:val="001D5805"/>
    <w:rsid w:val="001E03F3"/>
    <w:rsid w:val="001E0EA2"/>
    <w:rsid w:val="001E7FCC"/>
    <w:rsid w:val="001F28EB"/>
    <w:rsid w:val="001F5D3A"/>
    <w:rsid w:val="001F6D8A"/>
    <w:rsid w:val="001F7B45"/>
    <w:rsid w:val="001F7F19"/>
    <w:rsid w:val="00200206"/>
    <w:rsid w:val="00200743"/>
    <w:rsid w:val="00200AED"/>
    <w:rsid w:val="00203881"/>
    <w:rsid w:val="00204AF1"/>
    <w:rsid w:val="00206E74"/>
    <w:rsid w:val="0021380F"/>
    <w:rsid w:val="00214E55"/>
    <w:rsid w:val="00216173"/>
    <w:rsid w:val="00216BA2"/>
    <w:rsid w:val="0022083C"/>
    <w:rsid w:val="00220A98"/>
    <w:rsid w:val="00222B37"/>
    <w:rsid w:val="00222F76"/>
    <w:rsid w:val="002231B9"/>
    <w:rsid w:val="00235C7A"/>
    <w:rsid w:val="002375B3"/>
    <w:rsid w:val="00247059"/>
    <w:rsid w:val="00250148"/>
    <w:rsid w:val="00250248"/>
    <w:rsid w:val="002545DD"/>
    <w:rsid w:val="00260203"/>
    <w:rsid w:val="00263BC2"/>
    <w:rsid w:val="00263D4C"/>
    <w:rsid w:val="00270B15"/>
    <w:rsid w:val="00271702"/>
    <w:rsid w:val="002739B0"/>
    <w:rsid w:val="00276FEF"/>
    <w:rsid w:val="002825AC"/>
    <w:rsid w:val="00283B39"/>
    <w:rsid w:val="00287C97"/>
    <w:rsid w:val="002B0DF4"/>
    <w:rsid w:val="002B693D"/>
    <w:rsid w:val="002B7F0C"/>
    <w:rsid w:val="002C27E4"/>
    <w:rsid w:val="002C71A2"/>
    <w:rsid w:val="002D565A"/>
    <w:rsid w:val="002E0161"/>
    <w:rsid w:val="002E2361"/>
    <w:rsid w:val="002E3E3E"/>
    <w:rsid w:val="002F15CC"/>
    <w:rsid w:val="002F2259"/>
    <w:rsid w:val="002F4631"/>
    <w:rsid w:val="002F4C95"/>
    <w:rsid w:val="002F70D6"/>
    <w:rsid w:val="002F78EE"/>
    <w:rsid w:val="00302D7E"/>
    <w:rsid w:val="00311B0C"/>
    <w:rsid w:val="00312FAD"/>
    <w:rsid w:val="00314320"/>
    <w:rsid w:val="00315D01"/>
    <w:rsid w:val="00316649"/>
    <w:rsid w:val="003173FB"/>
    <w:rsid w:val="00326B68"/>
    <w:rsid w:val="0032754D"/>
    <w:rsid w:val="00332FF5"/>
    <w:rsid w:val="0033393F"/>
    <w:rsid w:val="00336BC7"/>
    <w:rsid w:val="00337319"/>
    <w:rsid w:val="00344294"/>
    <w:rsid w:val="00345DBD"/>
    <w:rsid w:val="00345E1F"/>
    <w:rsid w:val="00346AB4"/>
    <w:rsid w:val="0034739E"/>
    <w:rsid w:val="00350923"/>
    <w:rsid w:val="0035250D"/>
    <w:rsid w:val="0035747F"/>
    <w:rsid w:val="00357757"/>
    <w:rsid w:val="00357AE3"/>
    <w:rsid w:val="00357D26"/>
    <w:rsid w:val="0036101E"/>
    <w:rsid w:val="00364B75"/>
    <w:rsid w:val="0036508A"/>
    <w:rsid w:val="00372BCB"/>
    <w:rsid w:val="0037407E"/>
    <w:rsid w:val="0037514E"/>
    <w:rsid w:val="00380AD5"/>
    <w:rsid w:val="00382E92"/>
    <w:rsid w:val="003842DB"/>
    <w:rsid w:val="0038528C"/>
    <w:rsid w:val="003900C8"/>
    <w:rsid w:val="00390B3B"/>
    <w:rsid w:val="0039150A"/>
    <w:rsid w:val="00391B03"/>
    <w:rsid w:val="0039241F"/>
    <w:rsid w:val="003A0DA4"/>
    <w:rsid w:val="003A26AC"/>
    <w:rsid w:val="003A3B88"/>
    <w:rsid w:val="003A4D3A"/>
    <w:rsid w:val="003B12B1"/>
    <w:rsid w:val="003B6DF8"/>
    <w:rsid w:val="003C1FF1"/>
    <w:rsid w:val="003C6AAF"/>
    <w:rsid w:val="003D3560"/>
    <w:rsid w:val="003E6DD9"/>
    <w:rsid w:val="003E6FEA"/>
    <w:rsid w:val="003F0685"/>
    <w:rsid w:val="003F2369"/>
    <w:rsid w:val="003F44E1"/>
    <w:rsid w:val="00402B04"/>
    <w:rsid w:val="004111A1"/>
    <w:rsid w:val="00417C78"/>
    <w:rsid w:val="0042412C"/>
    <w:rsid w:val="004327A2"/>
    <w:rsid w:val="004351AB"/>
    <w:rsid w:val="004558D9"/>
    <w:rsid w:val="004603B8"/>
    <w:rsid w:val="0046319B"/>
    <w:rsid w:val="0046347A"/>
    <w:rsid w:val="00464ABA"/>
    <w:rsid w:val="00466C38"/>
    <w:rsid w:val="00471A0C"/>
    <w:rsid w:val="004776BD"/>
    <w:rsid w:val="004827BA"/>
    <w:rsid w:val="0048369F"/>
    <w:rsid w:val="00483DA6"/>
    <w:rsid w:val="00487797"/>
    <w:rsid w:val="004943CB"/>
    <w:rsid w:val="00495244"/>
    <w:rsid w:val="0049597C"/>
    <w:rsid w:val="004974C8"/>
    <w:rsid w:val="004A3103"/>
    <w:rsid w:val="004A56A2"/>
    <w:rsid w:val="004C000F"/>
    <w:rsid w:val="004D095C"/>
    <w:rsid w:val="004D5EB9"/>
    <w:rsid w:val="004D6053"/>
    <w:rsid w:val="004E0860"/>
    <w:rsid w:val="004F3FCE"/>
    <w:rsid w:val="004F7F53"/>
    <w:rsid w:val="0050039A"/>
    <w:rsid w:val="00502672"/>
    <w:rsid w:val="00505AF0"/>
    <w:rsid w:val="00506885"/>
    <w:rsid w:val="005112C7"/>
    <w:rsid w:val="00515E1A"/>
    <w:rsid w:val="005203F0"/>
    <w:rsid w:val="00520E7D"/>
    <w:rsid w:val="00521E6F"/>
    <w:rsid w:val="00531058"/>
    <w:rsid w:val="00531138"/>
    <w:rsid w:val="005347AE"/>
    <w:rsid w:val="005352B6"/>
    <w:rsid w:val="005400D5"/>
    <w:rsid w:val="00543F8E"/>
    <w:rsid w:val="00551778"/>
    <w:rsid w:val="005639F5"/>
    <w:rsid w:val="00564C40"/>
    <w:rsid w:val="005661AE"/>
    <w:rsid w:val="00574D6E"/>
    <w:rsid w:val="0057572C"/>
    <w:rsid w:val="00577D36"/>
    <w:rsid w:val="0058288F"/>
    <w:rsid w:val="0058487A"/>
    <w:rsid w:val="00592126"/>
    <w:rsid w:val="005A2645"/>
    <w:rsid w:val="005A542E"/>
    <w:rsid w:val="005B2844"/>
    <w:rsid w:val="005B293A"/>
    <w:rsid w:val="005B3D90"/>
    <w:rsid w:val="005B471B"/>
    <w:rsid w:val="005C0EA3"/>
    <w:rsid w:val="005C7377"/>
    <w:rsid w:val="005D0FA2"/>
    <w:rsid w:val="005D406D"/>
    <w:rsid w:val="005D6BCB"/>
    <w:rsid w:val="005D7434"/>
    <w:rsid w:val="005E0AC0"/>
    <w:rsid w:val="005E0F54"/>
    <w:rsid w:val="005E4ADB"/>
    <w:rsid w:val="005E58FC"/>
    <w:rsid w:val="005E652A"/>
    <w:rsid w:val="005E788E"/>
    <w:rsid w:val="005F0D50"/>
    <w:rsid w:val="005F0F98"/>
    <w:rsid w:val="005F1013"/>
    <w:rsid w:val="005F3434"/>
    <w:rsid w:val="005F5EC0"/>
    <w:rsid w:val="005F629F"/>
    <w:rsid w:val="005F7E95"/>
    <w:rsid w:val="00600D5A"/>
    <w:rsid w:val="00605F1F"/>
    <w:rsid w:val="00610C4D"/>
    <w:rsid w:val="00611A92"/>
    <w:rsid w:val="00612C4B"/>
    <w:rsid w:val="00615927"/>
    <w:rsid w:val="00625350"/>
    <w:rsid w:val="0063001C"/>
    <w:rsid w:val="0063185E"/>
    <w:rsid w:val="00631B4A"/>
    <w:rsid w:val="00633B09"/>
    <w:rsid w:val="00633DC3"/>
    <w:rsid w:val="006377D5"/>
    <w:rsid w:val="006512B6"/>
    <w:rsid w:val="00651E3A"/>
    <w:rsid w:val="006540BB"/>
    <w:rsid w:val="00654D2D"/>
    <w:rsid w:val="00655D71"/>
    <w:rsid w:val="00656B8D"/>
    <w:rsid w:val="00661B28"/>
    <w:rsid w:val="00663737"/>
    <w:rsid w:val="006678E8"/>
    <w:rsid w:val="00670D58"/>
    <w:rsid w:val="00676EE6"/>
    <w:rsid w:val="00683F1C"/>
    <w:rsid w:val="0068635F"/>
    <w:rsid w:val="00687E52"/>
    <w:rsid w:val="00690AD9"/>
    <w:rsid w:val="006916A5"/>
    <w:rsid w:val="00693D22"/>
    <w:rsid w:val="006A282B"/>
    <w:rsid w:val="006A4EC3"/>
    <w:rsid w:val="006A6CC7"/>
    <w:rsid w:val="006A74B7"/>
    <w:rsid w:val="006B2AA8"/>
    <w:rsid w:val="006B37D8"/>
    <w:rsid w:val="006B5E45"/>
    <w:rsid w:val="006B6CAA"/>
    <w:rsid w:val="006B7998"/>
    <w:rsid w:val="006B7B28"/>
    <w:rsid w:val="006C0A9A"/>
    <w:rsid w:val="006C19BD"/>
    <w:rsid w:val="006C1FC4"/>
    <w:rsid w:val="006C5196"/>
    <w:rsid w:val="006D2A8C"/>
    <w:rsid w:val="006E22AA"/>
    <w:rsid w:val="006E489A"/>
    <w:rsid w:val="006F103F"/>
    <w:rsid w:val="006F1DAD"/>
    <w:rsid w:val="006F2C0C"/>
    <w:rsid w:val="0070440B"/>
    <w:rsid w:val="007071C7"/>
    <w:rsid w:val="0071108B"/>
    <w:rsid w:val="007153E9"/>
    <w:rsid w:val="00715657"/>
    <w:rsid w:val="0071757B"/>
    <w:rsid w:val="007233E1"/>
    <w:rsid w:val="007250C0"/>
    <w:rsid w:val="0072580F"/>
    <w:rsid w:val="007258DA"/>
    <w:rsid w:val="007351B9"/>
    <w:rsid w:val="00742427"/>
    <w:rsid w:val="00742AEC"/>
    <w:rsid w:val="00743C31"/>
    <w:rsid w:val="007516DA"/>
    <w:rsid w:val="007542FD"/>
    <w:rsid w:val="00754609"/>
    <w:rsid w:val="00763DA1"/>
    <w:rsid w:val="00765142"/>
    <w:rsid w:val="007709F8"/>
    <w:rsid w:val="007735E1"/>
    <w:rsid w:val="007772DA"/>
    <w:rsid w:val="007852A2"/>
    <w:rsid w:val="00792489"/>
    <w:rsid w:val="007938E7"/>
    <w:rsid w:val="007A0BBB"/>
    <w:rsid w:val="007A110A"/>
    <w:rsid w:val="007A3689"/>
    <w:rsid w:val="007A7966"/>
    <w:rsid w:val="007A7A8C"/>
    <w:rsid w:val="007B5F6B"/>
    <w:rsid w:val="007C799D"/>
    <w:rsid w:val="007D55C3"/>
    <w:rsid w:val="007D5DC2"/>
    <w:rsid w:val="007D7818"/>
    <w:rsid w:val="007E6D42"/>
    <w:rsid w:val="007F13D6"/>
    <w:rsid w:val="007F61E9"/>
    <w:rsid w:val="007F735F"/>
    <w:rsid w:val="00802AB3"/>
    <w:rsid w:val="008039C9"/>
    <w:rsid w:val="00807542"/>
    <w:rsid w:val="008106A7"/>
    <w:rsid w:val="008112B5"/>
    <w:rsid w:val="00822AA3"/>
    <w:rsid w:val="00822DA0"/>
    <w:rsid w:val="00824CFD"/>
    <w:rsid w:val="00832BE0"/>
    <w:rsid w:val="00837ABB"/>
    <w:rsid w:val="0084328C"/>
    <w:rsid w:val="0084342F"/>
    <w:rsid w:val="00843DF6"/>
    <w:rsid w:val="008448CE"/>
    <w:rsid w:val="00852DA8"/>
    <w:rsid w:val="0085440D"/>
    <w:rsid w:val="00863BB9"/>
    <w:rsid w:val="00864438"/>
    <w:rsid w:val="008647BF"/>
    <w:rsid w:val="00870156"/>
    <w:rsid w:val="008772A0"/>
    <w:rsid w:val="00877C07"/>
    <w:rsid w:val="0088377A"/>
    <w:rsid w:val="00883D20"/>
    <w:rsid w:val="00883F61"/>
    <w:rsid w:val="00894495"/>
    <w:rsid w:val="00894B98"/>
    <w:rsid w:val="008A032D"/>
    <w:rsid w:val="008A1940"/>
    <w:rsid w:val="008A1FE1"/>
    <w:rsid w:val="008A6F2D"/>
    <w:rsid w:val="008B2719"/>
    <w:rsid w:val="008B368E"/>
    <w:rsid w:val="008C1181"/>
    <w:rsid w:val="008C1A01"/>
    <w:rsid w:val="008C1F9A"/>
    <w:rsid w:val="008C6A18"/>
    <w:rsid w:val="008D1B06"/>
    <w:rsid w:val="008D28CB"/>
    <w:rsid w:val="008D2AF4"/>
    <w:rsid w:val="008D3955"/>
    <w:rsid w:val="008D3D4A"/>
    <w:rsid w:val="008D795F"/>
    <w:rsid w:val="008E6D3E"/>
    <w:rsid w:val="008E79D0"/>
    <w:rsid w:val="008F0C87"/>
    <w:rsid w:val="008F380B"/>
    <w:rsid w:val="008F39DF"/>
    <w:rsid w:val="00902714"/>
    <w:rsid w:val="009035ED"/>
    <w:rsid w:val="009068FE"/>
    <w:rsid w:val="00906A26"/>
    <w:rsid w:val="0091131F"/>
    <w:rsid w:val="00912D49"/>
    <w:rsid w:val="00925468"/>
    <w:rsid w:val="00932FE3"/>
    <w:rsid w:val="00935353"/>
    <w:rsid w:val="00935857"/>
    <w:rsid w:val="00945530"/>
    <w:rsid w:val="009468F5"/>
    <w:rsid w:val="00955430"/>
    <w:rsid w:val="00957703"/>
    <w:rsid w:val="00963C0D"/>
    <w:rsid w:val="009640EC"/>
    <w:rsid w:val="00966DD0"/>
    <w:rsid w:val="00967441"/>
    <w:rsid w:val="00974001"/>
    <w:rsid w:val="00981FB8"/>
    <w:rsid w:val="009879F6"/>
    <w:rsid w:val="00992DE9"/>
    <w:rsid w:val="009955A3"/>
    <w:rsid w:val="009A3184"/>
    <w:rsid w:val="009B1158"/>
    <w:rsid w:val="009B2A98"/>
    <w:rsid w:val="009B30D4"/>
    <w:rsid w:val="009B3F5F"/>
    <w:rsid w:val="009B6F06"/>
    <w:rsid w:val="009C7A9E"/>
    <w:rsid w:val="009D6342"/>
    <w:rsid w:val="009E02A5"/>
    <w:rsid w:val="009E224A"/>
    <w:rsid w:val="009F7023"/>
    <w:rsid w:val="00A010D9"/>
    <w:rsid w:val="00A069B3"/>
    <w:rsid w:val="00A1157D"/>
    <w:rsid w:val="00A17EDB"/>
    <w:rsid w:val="00A20B10"/>
    <w:rsid w:val="00A27ADF"/>
    <w:rsid w:val="00A31CC6"/>
    <w:rsid w:val="00A337BB"/>
    <w:rsid w:val="00A40CD7"/>
    <w:rsid w:val="00A4157A"/>
    <w:rsid w:val="00A424C3"/>
    <w:rsid w:val="00A43747"/>
    <w:rsid w:val="00A45F5C"/>
    <w:rsid w:val="00A54EAA"/>
    <w:rsid w:val="00A57D8A"/>
    <w:rsid w:val="00A57F17"/>
    <w:rsid w:val="00A602CF"/>
    <w:rsid w:val="00A62F20"/>
    <w:rsid w:val="00A65831"/>
    <w:rsid w:val="00A7115F"/>
    <w:rsid w:val="00A76EA2"/>
    <w:rsid w:val="00A80EAC"/>
    <w:rsid w:val="00A81925"/>
    <w:rsid w:val="00A83012"/>
    <w:rsid w:val="00A84BF7"/>
    <w:rsid w:val="00A86A52"/>
    <w:rsid w:val="00A91867"/>
    <w:rsid w:val="00A92AEA"/>
    <w:rsid w:val="00A96B64"/>
    <w:rsid w:val="00AA27B8"/>
    <w:rsid w:val="00AA3E81"/>
    <w:rsid w:val="00AA55D5"/>
    <w:rsid w:val="00AA71F3"/>
    <w:rsid w:val="00AB1285"/>
    <w:rsid w:val="00AB177E"/>
    <w:rsid w:val="00AB5E80"/>
    <w:rsid w:val="00AC0715"/>
    <w:rsid w:val="00AC1001"/>
    <w:rsid w:val="00AC45EF"/>
    <w:rsid w:val="00AD0E06"/>
    <w:rsid w:val="00AD1044"/>
    <w:rsid w:val="00AD2EFE"/>
    <w:rsid w:val="00AD435D"/>
    <w:rsid w:val="00AD796D"/>
    <w:rsid w:val="00AF1811"/>
    <w:rsid w:val="00AF1F7F"/>
    <w:rsid w:val="00AF597C"/>
    <w:rsid w:val="00AF59F9"/>
    <w:rsid w:val="00B04F76"/>
    <w:rsid w:val="00B1571C"/>
    <w:rsid w:val="00B226A7"/>
    <w:rsid w:val="00B23DAA"/>
    <w:rsid w:val="00B36334"/>
    <w:rsid w:val="00B363EC"/>
    <w:rsid w:val="00B47944"/>
    <w:rsid w:val="00B5557E"/>
    <w:rsid w:val="00B60150"/>
    <w:rsid w:val="00B6133C"/>
    <w:rsid w:val="00B64592"/>
    <w:rsid w:val="00B64959"/>
    <w:rsid w:val="00B72EB9"/>
    <w:rsid w:val="00B73924"/>
    <w:rsid w:val="00B7715E"/>
    <w:rsid w:val="00B80D05"/>
    <w:rsid w:val="00B82199"/>
    <w:rsid w:val="00B829B3"/>
    <w:rsid w:val="00B82E91"/>
    <w:rsid w:val="00B84411"/>
    <w:rsid w:val="00B849EA"/>
    <w:rsid w:val="00B862A0"/>
    <w:rsid w:val="00B864C9"/>
    <w:rsid w:val="00B94AB1"/>
    <w:rsid w:val="00B94CCB"/>
    <w:rsid w:val="00B95718"/>
    <w:rsid w:val="00BA5A28"/>
    <w:rsid w:val="00BA6072"/>
    <w:rsid w:val="00BB1E7B"/>
    <w:rsid w:val="00BB48B9"/>
    <w:rsid w:val="00BC2CA2"/>
    <w:rsid w:val="00BC633F"/>
    <w:rsid w:val="00BD04B4"/>
    <w:rsid w:val="00BD6C84"/>
    <w:rsid w:val="00BD7FA7"/>
    <w:rsid w:val="00BE050B"/>
    <w:rsid w:val="00BE589C"/>
    <w:rsid w:val="00BE7581"/>
    <w:rsid w:val="00BF100A"/>
    <w:rsid w:val="00BF488F"/>
    <w:rsid w:val="00C0063C"/>
    <w:rsid w:val="00C00EB6"/>
    <w:rsid w:val="00C02B1E"/>
    <w:rsid w:val="00C03667"/>
    <w:rsid w:val="00C04930"/>
    <w:rsid w:val="00C055FC"/>
    <w:rsid w:val="00C05780"/>
    <w:rsid w:val="00C10E1C"/>
    <w:rsid w:val="00C12340"/>
    <w:rsid w:val="00C171D9"/>
    <w:rsid w:val="00C179DE"/>
    <w:rsid w:val="00C2101A"/>
    <w:rsid w:val="00C21697"/>
    <w:rsid w:val="00C21F1B"/>
    <w:rsid w:val="00C23BC9"/>
    <w:rsid w:val="00C26704"/>
    <w:rsid w:val="00C2780C"/>
    <w:rsid w:val="00C32CE5"/>
    <w:rsid w:val="00C37279"/>
    <w:rsid w:val="00C44B36"/>
    <w:rsid w:val="00C4728A"/>
    <w:rsid w:val="00C5620B"/>
    <w:rsid w:val="00C56B09"/>
    <w:rsid w:val="00C62940"/>
    <w:rsid w:val="00C62AEC"/>
    <w:rsid w:val="00C62E76"/>
    <w:rsid w:val="00C63534"/>
    <w:rsid w:val="00C63701"/>
    <w:rsid w:val="00C6510E"/>
    <w:rsid w:val="00C75A9B"/>
    <w:rsid w:val="00C81961"/>
    <w:rsid w:val="00C81BDF"/>
    <w:rsid w:val="00C8275D"/>
    <w:rsid w:val="00C8453B"/>
    <w:rsid w:val="00C86643"/>
    <w:rsid w:val="00C94CCD"/>
    <w:rsid w:val="00C96ABC"/>
    <w:rsid w:val="00CA092E"/>
    <w:rsid w:val="00CA2499"/>
    <w:rsid w:val="00CB3D9F"/>
    <w:rsid w:val="00CB4013"/>
    <w:rsid w:val="00CB4238"/>
    <w:rsid w:val="00CC0924"/>
    <w:rsid w:val="00CC540E"/>
    <w:rsid w:val="00CD1D4E"/>
    <w:rsid w:val="00CD38AF"/>
    <w:rsid w:val="00CE02EE"/>
    <w:rsid w:val="00CE71E1"/>
    <w:rsid w:val="00CF0C85"/>
    <w:rsid w:val="00CF20B7"/>
    <w:rsid w:val="00CF4936"/>
    <w:rsid w:val="00CF4DDA"/>
    <w:rsid w:val="00CF5712"/>
    <w:rsid w:val="00D11AAE"/>
    <w:rsid w:val="00D11C91"/>
    <w:rsid w:val="00D12044"/>
    <w:rsid w:val="00D128AF"/>
    <w:rsid w:val="00D14212"/>
    <w:rsid w:val="00D15D10"/>
    <w:rsid w:val="00D20940"/>
    <w:rsid w:val="00D22C0F"/>
    <w:rsid w:val="00D31FA7"/>
    <w:rsid w:val="00D3244B"/>
    <w:rsid w:val="00D33CFE"/>
    <w:rsid w:val="00D3437C"/>
    <w:rsid w:val="00D36D48"/>
    <w:rsid w:val="00D41395"/>
    <w:rsid w:val="00D4255D"/>
    <w:rsid w:val="00D458B5"/>
    <w:rsid w:val="00D513C5"/>
    <w:rsid w:val="00D51F7C"/>
    <w:rsid w:val="00D55419"/>
    <w:rsid w:val="00D5772A"/>
    <w:rsid w:val="00D65E92"/>
    <w:rsid w:val="00D67F0B"/>
    <w:rsid w:val="00D752ED"/>
    <w:rsid w:val="00D76096"/>
    <w:rsid w:val="00D773CE"/>
    <w:rsid w:val="00D87385"/>
    <w:rsid w:val="00D90A75"/>
    <w:rsid w:val="00D9409E"/>
    <w:rsid w:val="00DA09FA"/>
    <w:rsid w:val="00DA498B"/>
    <w:rsid w:val="00DA4A7D"/>
    <w:rsid w:val="00DA4AD1"/>
    <w:rsid w:val="00DB1BFE"/>
    <w:rsid w:val="00DB6508"/>
    <w:rsid w:val="00DC5260"/>
    <w:rsid w:val="00DC5FBE"/>
    <w:rsid w:val="00DC6741"/>
    <w:rsid w:val="00DD4BAF"/>
    <w:rsid w:val="00DD6239"/>
    <w:rsid w:val="00DD7B5E"/>
    <w:rsid w:val="00DE277C"/>
    <w:rsid w:val="00DE3742"/>
    <w:rsid w:val="00DE4A60"/>
    <w:rsid w:val="00DE53B6"/>
    <w:rsid w:val="00DF1BDA"/>
    <w:rsid w:val="00E02CD2"/>
    <w:rsid w:val="00E02D39"/>
    <w:rsid w:val="00E051DD"/>
    <w:rsid w:val="00E060BC"/>
    <w:rsid w:val="00E1068B"/>
    <w:rsid w:val="00E12370"/>
    <w:rsid w:val="00E13266"/>
    <w:rsid w:val="00E13F9D"/>
    <w:rsid w:val="00E15B93"/>
    <w:rsid w:val="00E23F7B"/>
    <w:rsid w:val="00E25166"/>
    <w:rsid w:val="00E254C0"/>
    <w:rsid w:val="00E27D41"/>
    <w:rsid w:val="00E30688"/>
    <w:rsid w:val="00E32CC0"/>
    <w:rsid w:val="00E351BB"/>
    <w:rsid w:val="00E3797B"/>
    <w:rsid w:val="00E4135C"/>
    <w:rsid w:val="00E43E3A"/>
    <w:rsid w:val="00E50641"/>
    <w:rsid w:val="00E546E4"/>
    <w:rsid w:val="00E563D9"/>
    <w:rsid w:val="00E5717B"/>
    <w:rsid w:val="00E57F4D"/>
    <w:rsid w:val="00E6125F"/>
    <w:rsid w:val="00E6419F"/>
    <w:rsid w:val="00E64B02"/>
    <w:rsid w:val="00E64F6A"/>
    <w:rsid w:val="00E64FBC"/>
    <w:rsid w:val="00E74FC9"/>
    <w:rsid w:val="00E81DE1"/>
    <w:rsid w:val="00E853E5"/>
    <w:rsid w:val="00E948E9"/>
    <w:rsid w:val="00E96CA4"/>
    <w:rsid w:val="00EA0996"/>
    <w:rsid w:val="00EA1C4F"/>
    <w:rsid w:val="00EA4416"/>
    <w:rsid w:val="00EA7694"/>
    <w:rsid w:val="00EB500C"/>
    <w:rsid w:val="00EC186B"/>
    <w:rsid w:val="00EC1C34"/>
    <w:rsid w:val="00EC54AB"/>
    <w:rsid w:val="00ED516A"/>
    <w:rsid w:val="00ED7539"/>
    <w:rsid w:val="00EE2625"/>
    <w:rsid w:val="00EE55DB"/>
    <w:rsid w:val="00EE69A6"/>
    <w:rsid w:val="00EE7FA6"/>
    <w:rsid w:val="00F03193"/>
    <w:rsid w:val="00F05890"/>
    <w:rsid w:val="00F15852"/>
    <w:rsid w:val="00F22FC4"/>
    <w:rsid w:val="00F23150"/>
    <w:rsid w:val="00F27D89"/>
    <w:rsid w:val="00F30E46"/>
    <w:rsid w:val="00F3777A"/>
    <w:rsid w:val="00F400C2"/>
    <w:rsid w:val="00F43FE5"/>
    <w:rsid w:val="00F44D53"/>
    <w:rsid w:val="00F47D04"/>
    <w:rsid w:val="00F5257A"/>
    <w:rsid w:val="00F53D6E"/>
    <w:rsid w:val="00F55572"/>
    <w:rsid w:val="00F566BB"/>
    <w:rsid w:val="00F56AE7"/>
    <w:rsid w:val="00F6054D"/>
    <w:rsid w:val="00F6117D"/>
    <w:rsid w:val="00F64C1F"/>
    <w:rsid w:val="00F654DA"/>
    <w:rsid w:val="00F657D6"/>
    <w:rsid w:val="00F65E20"/>
    <w:rsid w:val="00F66CA0"/>
    <w:rsid w:val="00F733A0"/>
    <w:rsid w:val="00F8467D"/>
    <w:rsid w:val="00F94D2C"/>
    <w:rsid w:val="00FA4170"/>
    <w:rsid w:val="00FA6553"/>
    <w:rsid w:val="00FB3A57"/>
    <w:rsid w:val="00FC0212"/>
    <w:rsid w:val="00FC567F"/>
    <w:rsid w:val="00FC7DAD"/>
    <w:rsid w:val="00FD1DC5"/>
    <w:rsid w:val="00FD4AB8"/>
    <w:rsid w:val="00FE1D13"/>
    <w:rsid w:val="00FE5F8F"/>
    <w:rsid w:val="00FF2F19"/>
    <w:rsid w:val="00FF7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  <w14:docId w14:val="21860B23"/>
  <w15:chartTrackingRefBased/>
  <w15:docId w15:val="{09C65F0F-67C4-403D-AF8F-4C4A0C1A4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2101A"/>
  </w:style>
  <w:style w:type="paragraph" w:styleId="1">
    <w:name w:val="heading 1"/>
    <w:basedOn w:val="a"/>
    <w:next w:val="a"/>
    <w:link w:val="10"/>
    <w:uiPriority w:val="9"/>
    <w:qFormat/>
    <w:rsid w:val="00C0063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F657D6"/>
    <w:pPr>
      <w:keepNext/>
      <w:keepLines/>
      <w:spacing w:after="240" w:line="360" w:lineRule="auto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657D6"/>
    <w:pPr>
      <w:keepNext/>
      <w:keepLines/>
      <w:spacing w:before="240" w:after="240" w:line="360" w:lineRule="auto"/>
      <w:jc w:val="both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0063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0063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0063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0063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0063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0063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063C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F657D6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30">
    <w:name w:val="Заголовок 3 Знак"/>
    <w:basedOn w:val="a0"/>
    <w:link w:val="3"/>
    <w:uiPriority w:val="9"/>
    <w:rsid w:val="00F657D6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C0063C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C0063C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C0063C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0063C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0063C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C0063C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C0063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C006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0063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0063C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C0063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C0063C"/>
    <w:rPr>
      <w:i/>
      <w:iCs/>
      <w:color w:val="404040" w:themeColor="text1" w:themeTint="BF"/>
    </w:rPr>
  </w:style>
  <w:style w:type="paragraph" w:styleId="a7">
    <w:name w:val="List Paragraph"/>
    <w:basedOn w:val="a"/>
    <w:link w:val="a8"/>
    <w:uiPriority w:val="34"/>
    <w:qFormat/>
    <w:rsid w:val="00C0063C"/>
    <w:pPr>
      <w:ind w:left="720"/>
      <w:contextualSpacing/>
    </w:pPr>
  </w:style>
  <w:style w:type="character" w:styleId="a9">
    <w:name w:val="Intense Emphasis"/>
    <w:basedOn w:val="a0"/>
    <w:uiPriority w:val="21"/>
    <w:qFormat/>
    <w:rsid w:val="00C0063C"/>
    <w:rPr>
      <w:i/>
      <w:iCs/>
      <w:color w:val="0F4761" w:themeColor="accent1" w:themeShade="BF"/>
    </w:rPr>
  </w:style>
  <w:style w:type="paragraph" w:styleId="aa">
    <w:name w:val="Intense Quote"/>
    <w:basedOn w:val="a"/>
    <w:next w:val="a"/>
    <w:link w:val="ab"/>
    <w:uiPriority w:val="30"/>
    <w:qFormat/>
    <w:rsid w:val="00C0063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b">
    <w:name w:val="Выделенная цитата Знак"/>
    <w:basedOn w:val="a0"/>
    <w:link w:val="aa"/>
    <w:uiPriority w:val="30"/>
    <w:rsid w:val="00C0063C"/>
    <w:rPr>
      <w:i/>
      <w:iCs/>
      <w:color w:val="0F4761" w:themeColor="accent1" w:themeShade="BF"/>
    </w:rPr>
  </w:style>
  <w:style w:type="character" w:styleId="ac">
    <w:name w:val="Intense Reference"/>
    <w:basedOn w:val="a0"/>
    <w:uiPriority w:val="32"/>
    <w:qFormat/>
    <w:rsid w:val="00C0063C"/>
    <w:rPr>
      <w:b/>
      <w:bCs/>
      <w:smallCaps/>
      <w:color w:val="0F4761" w:themeColor="accent1" w:themeShade="BF"/>
      <w:spacing w:val="5"/>
    </w:rPr>
  </w:style>
  <w:style w:type="paragraph" w:styleId="ad">
    <w:name w:val="annotation text"/>
    <w:basedOn w:val="a"/>
    <w:link w:val="ae"/>
    <w:uiPriority w:val="99"/>
    <w:semiHidden/>
    <w:unhideWhenUsed/>
    <w:rsid w:val="00765142"/>
    <w:pPr>
      <w:spacing w:after="200" w:line="240" w:lineRule="auto"/>
    </w:pPr>
    <w:rPr>
      <w:rFonts w:ascii="Calibri" w:eastAsia="Times New Roman" w:hAnsi="Calibri" w:cs="Times New Roman"/>
      <w:sz w:val="20"/>
      <w:szCs w:val="20"/>
      <w:lang w:eastAsia="ru-RU"/>
      <w14:ligatures w14:val="none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765142"/>
    <w:rPr>
      <w:rFonts w:ascii="Calibri" w:eastAsia="Times New Roman" w:hAnsi="Calibri" w:cs="Times New Roman"/>
      <w:sz w:val="20"/>
      <w:szCs w:val="20"/>
      <w:lang w:eastAsia="ru-RU"/>
      <w14:ligatures w14:val="none"/>
    </w:rPr>
  </w:style>
  <w:style w:type="character" w:styleId="af">
    <w:name w:val="annotation reference"/>
    <w:basedOn w:val="a0"/>
    <w:semiHidden/>
    <w:unhideWhenUsed/>
    <w:rsid w:val="00765142"/>
    <w:rPr>
      <w:sz w:val="16"/>
      <w:szCs w:val="16"/>
    </w:rPr>
  </w:style>
  <w:style w:type="table" w:styleId="af0">
    <w:name w:val="Table Grid"/>
    <w:basedOn w:val="a1"/>
    <w:uiPriority w:val="59"/>
    <w:rsid w:val="00AD0E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Гост1"/>
    <w:basedOn w:val="a"/>
    <w:qFormat/>
    <w:rsid w:val="00F657D6"/>
    <w:pPr>
      <w:tabs>
        <w:tab w:val="left" w:pos="567"/>
      </w:tabs>
      <w:spacing w:after="0" w:line="240" w:lineRule="auto"/>
    </w:pPr>
    <w:rPr>
      <w:rFonts w:ascii="Times New Roman" w:hAnsi="Times New Roman" w:cs="Times New Roman"/>
      <w:caps/>
      <w:sz w:val="28"/>
      <w:szCs w:val="28"/>
      <w14:ligatures w14:val="none"/>
    </w:rPr>
  </w:style>
  <w:style w:type="paragraph" w:customStyle="1" w:styleId="12">
    <w:name w:val="Стиль1"/>
    <w:basedOn w:val="a"/>
    <w:uiPriority w:val="99"/>
    <w:qFormat/>
    <w:rsid w:val="002B7F0C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  <w14:ligatures w14:val="none"/>
    </w:rPr>
  </w:style>
  <w:style w:type="character" w:customStyle="1" w:styleId="a8">
    <w:name w:val="Абзац списка Знак"/>
    <w:basedOn w:val="a0"/>
    <w:link w:val="a7"/>
    <w:uiPriority w:val="34"/>
    <w:rsid w:val="009C7A9E"/>
  </w:style>
  <w:style w:type="paragraph" w:customStyle="1" w:styleId="af1">
    <w:name w:val="ПодписьТихон"/>
    <w:basedOn w:val="af2"/>
    <w:link w:val="af3"/>
    <w:qFormat/>
    <w:rsid w:val="0021380F"/>
    <w:pPr>
      <w:spacing w:after="480" w:line="360" w:lineRule="auto"/>
      <w:jc w:val="center"/>
    </w:pPr>
    <w:rPr>
      <w:rFonts w:ascii="Times New Roman" w:hAnsi="Times New Roman"/>
      <w:i w:val="0"/>
      <w:color w:val="000000" w:themeColor="text1"/>
      <w:sz w:val="28"/>
      <w14:ligatures w14:val="none"/>
    </w:rPr>
  </w:style>
  <w:style w:type="character" w:customStyle="1" w:styleId="af3">
    <w:name w:val="ПодписьТихон Знак"/>
    <w:basedOn w:val="a0"/>
    <w:link w:val="af1"/>
    <w:rsid w:val="0021380F"/>
    <w:rPr>
      <w:rFonts w:ascii="Times New Roman" w:hAnsi="Times New Roman"/>
      <w:iCs/>
      <w:color w:val="000000" w:themeColor="text1"/>
      <w:sz w:val="28"/>
      <w:szCs w:val="18"/>
      <w14:ligatures w14:val="none"/>
    </w:rPr>
  </w:style>
  <w:style w:type="paragraph" w:styleId="af2">
    <w:name w:val="caption"/>
    <w:basedOn w:val="a"/>
    <w:next w:val="a"/>
    <w:uiPriority w:val="35"/>
    <w:unhideWhenUsed/>
    <w:qFormat/>
    <w:rsid w:val="001D10C8"/>
    <w:pPr>
      <w:spacing w:after="200" w:line="240" w:lineRule="auto"/>
    </w:pPr>
    <w:rPr>
      <w:i/>
      <w:iCs/>
      <w:color w:val="0E2841" w:themeColor="text2"/>
      <w:sz w:val="18"/>
      <w:szCs w:val="18"/>
    </w:rPr>
  </w:style>
  <w:style w:type="table" w:styleId="-16">
    <w:name w:val="Grid Table 1 Light Accent 6"/>
    <w:basedOn w:val="a1"/>
    <w:uiPriority w:val="46"/>
    <w:rsid w:val="00AA27B8"/>
    <w:pPr>
      <w:spacing w:after="0" w:line="240" w:lineRule="auto"/>
    </w:pPr>
    <w:rPr>
      <w14:ligatures w14:val="none"/>
    </w:rPr>
    <w:tblPr>
      <w:tblStyleRowBandSize w:val="1"/>
      <w:tblStyleColBandSize w:val="1"/>
      <w:tblBorders>
        <w:top w:val="single" w:sz="4" w:space="0" w:color="B3E5A1" w:themeColor="accent6" w:themeTint="66"/>
        <w:left w:val="single" w:sz="4" w:space="0" w:color="B3E5A1" w:themeColor="accent6" w:themeTint="66"/>
        <w:bottom w:val="single" w:sz="4" w:space="0" w:color="B3E5A1" w:themeColor="accent6" w:themeTint="66"/>
        <w:right w:val="single" w:sz="4" w:space="0" w:color="B3E5A1" w:themeColor="accent6" w:themeTint="66"/>
        <w:insideH w:val="single" w:sz="4" w:space="0" w:color="B3E5A1" w:themeColor="accent6" w:themeTint="66"/>
        <w:insideV w:val="single" w:sz="4" w:space="0" w:color="B3E5A1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8DD873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DD873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4">
    <w:name w:val="Normal (Web)"/>
    <w:basedOn w:val="a"/>
    <w:uiPriority w:val="99"/>
    <w:semiHidden/>
    <w:unhideWhenUsed/>
    <w:rsid w:val="00AA27B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  <w14:ligatures w14:val="none"/>
    </w:rPr>
  </w:style>
  <w:style w:type="paragraph" w:customStyle="1" w:styleId="13">
    <w:name w:val="Заголовок 1 по центру"/>
    <w:basedOn w:val="1"/>
    <w:uiPriority w:val="99"/>
    <w:qFormat/>
    <w:rsid w:val="00A45F5C"/>
    <w:pPr>
      <w:pageBreakBefore/>
      <w:tabs>
        <w:tab w:val="left" w:pos="1134"/>
      </w:tabs>
      <w:spacing w:before="0" w:after="360" w:line="240" w:lineRule="auto"/>
      <w:jc w:val="center"/>
    </w:pPr>
    <w:rPr>
      <w:rFonts w:ascii="Times New Roman" w:eastAsia="Times New Roman" w:hAnsi="Times New Roman" w:cs="Times New Roman"/>
      <w:b/>
      <w:caps/>
      <w:color w:val="auto"/>
      <w:sz w:val="28"/>
      <w:szCs w:val="20"/>
      <w14:ligatures w14:val="none"/>
    </w:rPr>
  </w:style>
  <w:style w:type="paragraph" w:styleId="af5">
    <w:name w:val="TOC Heading"/>
    <w:basedOn w:val="1"/>
    <w:next w:val="a"/>
    <w:uiPriority w:val="39"/>
    <w:unhideWhenUsed/>
    <w:qFormat/>
    <w:rsid w:val="0057572C"/>
    <w:pPr>
      <w:spacing w:before="0" w:after="0" w:line="360" w:lineRule="auto"/>
      <w:outlineLvl w:val="9"/>
    </w:pPr>
    <w:rPr>
      <w:rFonts w:ascii="Times New Roman" w:hAnsi="Times New Roman"/>
      <w:color w:val="000000" w:themeColor="text1"/>
      <w:sz w:val="28"/>
      <w:szCs w:val="32"/>
      <w:lang w:eastAsia="ru-RU"/>
      <w14:ligatures w14:val="none"/>
    </w:rPr>
  </w:style>
  <w:style w:type="paragraph" w:styleId="14">
    <w:name w:val="toc 1"/>
    <w:basedOn w:val="a"/>
    <w:next w:val="a"/>
    <w:autoRedefine/>
    <w:uiPriority w:val="39"/>
    <w:unhideWhenUsed/>
    <w:rsid w:val="0006405C"/>
    <w:pPr>
      <w:tabs>
        <w:tab w:val="left" w:pos="440"/>
        <w:tab w:val="left" w:pos="1100"/>
        <w:tab w:val="right" w:leader="dot" w:pos="9061"/>
      </w:tabs>
      <w:spacing w:after="0" w:line="360" w:lineRule="auto"/>
    </w:pPr>
    <w:rPr>
      <w:rFonts w:ascii="Times New Roman" w:hAnsi="Times New Roman" w:cs="Times New Roman"/>
      <w:noProof/>
      <w:sz w:val="24"/>
      <w:szCs w:val="24"/>
      <w14:ligatures w14:val="none"/>
    </w:rPr>
  </w:style>
  <w:style w:type="character" w:styleId="af6">
    <w:name w:val="Hyperlink"/>
    <w:basedOn w:val="a0"/>
    <w:uiPriority w:val="99"/>
    <w:unhideWhenUsed/>
    <w:rsid w:val="0057572C"/>
    <w:rPr>
      <w:color w:val="467886" w:themeColor="hyperlink"/>
      <w:u w:val="single"/>
    </w:rPr>
  </w:style>
  <w:style w:type="paragraph" w:styleId="23">
    <w:name w:val="toc 2"/>
    <w:basedOn w:val="a"/>
    <w:next w:val="a"/>
    <w:autoRedefine/>
    <w:uiPriority w:val="39"/>
    <w:unhideWhenUsed/>
    <w:rsid w:val="0057572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7572C"/>
    <w:pPr>
      <w:spacing w:after="100"/>
      <w:ind w:left="440"/>
    </w:pPr>
  </w:style>
  <w:style w:type="paragraph" w:styleId="af7">
    <w:name w:val="header"/>
    <w:basedOn w:val="a"/>
    <w:link w:val="af8"/>
    <w:uiPriority w:val="99"/>
    <w:unhideWhenUsed/>
    <w:rsid w:val="00B363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0"/>
    <w:link w:val="af7"/>
    <w:uiPriority w:val="99"/>
    <w:rsid w:val="00B363EC"/>
  </w:style>
  <w:style w:type="paragraph" w:styleId="af9">
    <w:name w:val="footer"/>
    <w:basedOn w:val="a"/>
    <w:link w:val="afa"/>
    <w:uiPriority w:val="99"/>
    <w:unhideWhenUsed/>
    <w:rsid w:val="00B363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0"/>
    <w:link w:val="af9"/>
    <w:uiPriority w:val="99"/>
    <w:rsid w:val="00B363EC"/>
  </w:style>
  <w:style w:type="character" w:styleId="afb">
    <w:name w:val="Strong"/>
    <w:basedOn w:val="a0"/>
    <w:uiPriority w:val="22"/>
    <w:qFormat/>
    <w:rsid w:val="0034739E"/>
    <w:rPr>
      <w:b/>
      <w:bCs/>
    </w:rPr>
  </w:style>
  <w:style w:type="character" w:styleId="HTML">
    <w:name w:val="HTML Code"/>
    <w:basedOn w:val="a0"/>
    <w:uiPriority w:val="99"/>
    <w:semiHidden/>
    <w:unhideWhenUsed/>
    <w:rsid w:val="002E0161"/>
    <w:rPr>
      <w:rFonts w:ascii="Courier New" w:eastAsia="Times New Roman" w:hAnsi="Courier New" w:cs="Courier New"/>
      <w:sz w:val="20"/>
      <w:szCs w:val="20"/>
    </w:rPr>
  </w:style>
  <w:style w:type="character" w:styleId="afc">
    <w:name w:val="Unresolved Mention"/>
    <w:basedOn w:val="a0"/>
    <w:uiPriority w:val="99"/>
    <w:semiHidden/>
    <w:unhideWhenUsed/>
    <w:rsid w:val="00633DC3"/>
    <w:rPr>
      <w:color w:val="605E5C"/>
      <w:shd w:val="clear" w:color="auto" w:fill="E1DFDD"/>
    </w:rPr>
  </w:style>
  <w:style w:type="paragraph" w:customStyle="1" w:styleId="afd">
    <w:name w:val="Курсач"/>
    <w:basedOn w:val="a"/>
    <w:link w:val="afe"/>
    <w:qFormat/>
    <w:rsid w:val="006B5E45"/>
    <w:pPr>
      <w:spacing w:after="0" w:line="360" w:lineRule="auto"/>
      <w:ind w:firstLine="709"/>
      <w:jc w:val="both"/>
    </w:pPr>
    <w:rPr>
      <w:rFonts w:ascii="Times New Roman" w:hAnsi="Times New Roman"/>
      <w:sz w:val="28"/>
      <w14:ligatures w14:val="none"/>
    </w:rPr>
  </w:style>
  <w:style w:type="character" w:customStyle="1" w:styleId="afe">
    <w:name w:val="Курсач Знак"/>
    <w:basedOn w:val="a0"/>
    <w:link w:val="afd"/>
    <w:rsid w:val="006B5E45"/>
    <w:rPr>
      <w:rFonts w:ascii="Times New Roman" w:hAnsi="Times New Roman"/>
      <w:sz w:val="28"/>
      <w14:ligatures w14:val="none"/>
    </w:rPr>
  </w:style>
  <w:style w:type="table" w:customStyle="1" w:styleId="15">
    <w:name w:val="Сетка таблицы1"/>
    <w:basedOn w:val="a1"/>
    <w:next w:val="af0"/>
    <w:uiPriority w:val="59"/>
    <w:rsid w:val="00332F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6">
    <w:name w:val="Нет списка1"/>
    <w:next w:val="a2"/>
    <w:uiPriority w:val="99"/>
    <w:semiHidden/>
    <w:unhideWhenUsed/>
    <w:rsid w:val="00FC0212"/>
  </w:style>
  <w:style w:type="table" w:customStyle="1" w:styleId="24">
    <w:name w:val="Сетка таблицы2"/>
    <w:basedOn w:val="a1"/>
    <w:next w:val="af0"/>
    <w:uiPriority w:val="59"/>
    <w:rsid w:val="00FC02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61">
    <w:name w:val="Таблица-сетка 1 светлая — акцент 61"/>
    <w:basedOn w:val="a1"/>
    <w:next w:val="-16"/>
    <w:uiPriority w:val="46"/>
    <w:rsid w:val="00FC0212"/>
    <w:pPr>
      <w:spacing w:after="0" w:line="240" w:lineRule="auto"/>
    </w:pPr>
    <w:rPr>
      <w14:ligatures w14:val="none"/>
    </w:rPr>
    <w:tblPr>
      <w:tblStyleRowBandSize w:val="1"/>
      <w:tblStyleColBandSize w:val="1"/>
      <w:tblBorders>
        <w:top w:val="single" w:sz="4" w:space="0" w:color="B3E5A1" w:themeColor="accent6" w:themeTint="66"/>
        <w:left w:val="single" w:sz="4" w:space="0" w:color="B3E5A1" w:themeColor="accent6" w:themeTint="66"/>
        <w:bottom w:val="single" w:sz="4" w:space="0" w:color="B3E5A1" w:themeColor="accent6" w:themeTint="66"/>
        <w:right w:val="single" w:sz="4" w:space="0" w:color="B3E5A1" w:themeColor="accent6" w:themeTint="66"/>
        <w:insideH w:val="single" w:sz="4" w:space="0" w:color="B3E5A1" w:themeColor="accent6" w:themeTint="66"/>
        <w:insideV w:val="single" w:sz="4" w:space="0" w:color="B3E5A1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8DD873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DD873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17">
    <w:name w:val="Обычный1"/>
    <w:rsid w:val="00FC021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1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7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8286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2717708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376158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1714104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1203209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6989978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8210054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4348579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2108169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49679686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8814611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2430975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4811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8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88835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4414579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288813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9923570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6951539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91844410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1564745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3395945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5389139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4927312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1244084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0857097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11128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1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978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6263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8289627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4304536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4612801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9481206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019893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3912830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0851373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679216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3497355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86640894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2960201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25960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9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6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3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73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6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86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80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7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22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92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91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1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7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9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6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3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2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9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0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13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1685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4358499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010555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533176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2224059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1808993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2169885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8228521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2382735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6828061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9691158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1141528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9472187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9297638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8278811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60237746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81344992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30654928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5777832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4818587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2337735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86116237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5899588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8777588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1034315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1840133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2565407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9779634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0095302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2772558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9053606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2002636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1799009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14192151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4632097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8787058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5820751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10194488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2493770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14068397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9254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0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3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6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98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0321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69168746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2959955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85396118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8215236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8340609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8313753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93810337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9375230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676961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8498848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84909870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9700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53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2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20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4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48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4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4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55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6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29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53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90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38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0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4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43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2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4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0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29244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38991514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0847475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49672938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2722755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1352322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03098632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81061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7157992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153160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1380420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189963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1133740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6268526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4871975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1903911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7157929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2632773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29421887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2226758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0756976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8906218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44815626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46403945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3582697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3910335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9171876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752639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92291048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51065603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5085130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8588215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74202241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6403196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57685346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6066823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34741228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90475145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5715834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79850017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13581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8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3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0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6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5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20188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5194642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4092128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54671768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491026624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0080703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12592753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63629945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38633135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223874071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169118048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  <w:div w:id="859976428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</w:div>
      </w:divsChild>
    </w:div>
    <w:div w:id="145794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8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68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5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2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4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2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43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0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32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6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82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48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8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70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39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0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46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68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8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8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2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22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3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53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13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57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6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0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6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0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png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5.png"/><Relationship Id="rId40" Type="http://schemas.openxmlformats.org/officeDocument/2006/relationships/hyperlink" Target="https://docs.microsoft.com/ru-ru/dotnet/csharp/" TargetMode="External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4.emf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8" Type="http://schemas.openxmlformats.org/officeDocument/2006/relationships/footer" Target="footer1.xml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6.png"/><Relationship Id="rId46" Type="http://schemas.openxmlformats.org/officeDocument/2006/relationships/image" Target="media/image23.png"/><Relationship Id="rId59" Type="http://schemas.openxmlformats.org/officeDocument/2006/relationships/image" Target="media/image36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png"/><Relationship Id="rId54" Type="http://schemas.openxmlformats.org/officeDocument/2006/relationships/image" Target="media/image31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6.png"/><Relationship Id="rId57" Type="http://schemas.openxmlformats.org/officeDocument/2006/relationships/image" Target="media/image34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2.emf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DF24B4-6ABC-43AC-B1E9-CA3335B1CC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70</Pages>
  <Words>11579</Words>
  <Characters>66006</Characters>
  <Application>Microsoft Office Word</Application>
  <DocSecurity>0</DocSecurity>
  <Lines>550</Lines>
  <Paragraphs>1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5</dc:creator>
  <cp:keywords/>
  <dc:description/>
  <cp:lastModifiedBy>Лилия Челищева</cp:lastModifiedBy>
  <cp:revision>36</cp:revision>
  <dcterms:created xsi:type="dcterms:W3CDTF">2025-04-12T07:21:00Z</dcterms:created>
  <dcterms:modified xsi:type="dcterms:W3CDTF">2025-04-12T11:29:00Z</dcterms:modified>
</cp:coreProperties>
</file>